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EAC678" w14:textId="77777777" w:rsidR="00D5407A" w:rsidRPr="00693F3B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5CCBBF1" w14:textId="77777777" w:rsidR="00C83D95" w:rsidRPr="00693F3B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693F3B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693F3B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693F3B">
        <w:rPr>
          <w:rFonts w:ascii="Arial" w:hAnsi="Arial" w:cs="Arial"/>
          <w:b/>
          <w:sz w:val="24"/>
          <w:szCs w:val="24"/>
          <w:lang w:eastAsia="es-ES"/>
        </w:rPr>
        <w:t>124</w:t>
      </w:r>
      <w:r w:rsidRPr="00693F3B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5A52D7ED" w14:textId="77777777" w:rsidR="00683F66" w:rsidRPr="00693F3B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73294F6" w14:textId="77777777" w:rsidR="00683F66" w:rsidRPr="00693F3B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693F3B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693F3B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A34A58" w:rsidRPr="00693F3B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945E49" w:rsidRPr="00693F3B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2A89707E" w14:textId="77777777" w:rsidR="00714ABB" w:rsidRPr="00693F3B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75AD646B" w14:textId="77777777" w:rsidR="0071734E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693F3B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1C47BA" w:rsidRPr="00620C45" w14:paraId="0BE56AD1" w14:textId="77777777" w:rsidTr="004B5B68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17F24420" w14:textId="77777777" w:rsidR="001C47BA" w:rsidRPr="00620C45" w:rsidRDefault="001C47BA" w:rsidP="004B5B6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442C3ECA" w14:textId="77777777" w:rsidR="001C47BA" w:rsidRPr="00620C45" w:rsidRDefault="001C47BA" w:rsidP="004B5B68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7071A9F1" w14:textId="77777777" w:rsidR="001C47BA" w:rsidRPr="00620C45" w:rsidRDefault="001C47BA" w:rsidP="004B5B6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5391653B" w14:textId="77777777" w:rsidR="001C47BA" w:rsidRPr="00620C45" w:rsidRDefault="001C47BA" w:rsidP="004B5B68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1C47BA" w:rsidRPr="00620C45" w14:paraId="12478D0A" w14:textId="77777777" w:rsidTr="004B5B68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7B3F9A5B" w14:textId="77777777" w:rsidR="001C47BA" w:rsidRPr="00620C45" w:rsidRDefault="001C47BA" w:rsidP="004B5B68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2118B5F" w14:textId="77777777" w:rsidR="001C47BA" w:rsidRPr="00620C45" w:rsidRDefault="001C47BA" w:rsidP="004B5B68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061C8E29" w14:textId="22FB99E0" w:rsidR="001C47BA" w:rsidRPr="00620C45" w:rsidRDefault="009127BB" w:rsidP="004B5B6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10867BC9" w14:textId="77777777" w:rsidR="001C47BA" w:rsidRPr="00620C45" w:rsidRDefault="001C47BA" w:rsidP="004B5B68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1C47BA" w14:paraId="1D7E5B2C" w14:textId="77777777" w:rsidTr="004B5B68">
        <w:trPr>
          <w:cantSplit/>
        </w:trPr>
        <w:tc>
          <w:tcPr>
            <w:tcW w:w="1074" w:type="dxa"/>
            <w:vAlign w:val="center"/>
          </w:tcPr>
          <w:p w14:paraId="5DFA62E4" w14:textId="77777777" w:rsidR="001C47BA" w:rsidRPr="00AB3180" w:rsidRDefault="001C47BA" w:rsidP="004B5B68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 w:rsidR="006C2EBD"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69B0AFC0" w14:textId="77777777" w:rsidR="001C47BA" w:rsidRPr="00AB3180" w:rsidRDefault="001C47BA" w:rsidP="004B5B68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3A533A4F" w14:textId="77777777" w:rsidR="001C47BA" w:rsidRDefault="001C47BA" w:rsidP="004B5B6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25F0AF35" w14:textId="77777777" w:rsidR="001C47BA" w:rsidRPr="00526A37" w:rsidRDefault="001C47BA" w:rsidP="004B5B68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137C7570" w14:textId="77777777" w:rsidR="009E318E" w:rsidRPr="00693F3B" w:rsidRDefault="009E318E" w:rsidP="0071734E">
      <w:pPr>
        <w:rPr>
          <w:rFonts w:ascii="Arial" w:hAnsi="Arial" w:cs="Arial"/>
          <w:b/>
          <w:color w:val="000000" w:themeColor="text1"/>
          <w:sz w:val="22"/>
        </w:rPr>
      </w:pPr>
    </w:p>
    <w:p w14:paraId="28B203FC" w14:textId="77777777" w:rsidR="0071734E" w:rsidRPr="00693F3B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504F9A29" w14:textId="77777777" w:rsidR="006D79FB" w:rsidRPr="00693F3B" w:rsidRDefault="006D79FB" w:rsidP="006D79FB">
      <w:pPr>
        <w:pStyle w:val="BodyText"/>
        <w:rPr>
          <w:rFonts w:ascii="Arial" w:hAnsi="Arial" w:cs="Arial"/>
          <w:b/>
        </w:rPr>
      </w:pPr>
      <w:r w:rsidRPr="00693F3B">
        <w:rPr>
          <w:rFonts w:ascii="Arial" w:hAnsi="Arial" w:cs="Arial"/>
          <w:b/>
        </w:rPr>
        <w:t>Tabla de Contenido</w:t>
      </w:r>
    </w:p>
    <w:bookmarkStart w:id="1" w:name="_GoBack"/>
    <w:bookmarkEnd w:id="1"/>
    <w:p w14:paraId="3BA9591A" w14:textId="179C1659" w:rsidR="00292F4F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693F3B">
        <w:rPr>
          <w:rFonts w:ascii="Arial" w:hAnsi="Arial" w:cs="Arial"/>
        </w:rPr>
        <w:fldChar w:fldCharType="begin"/>
      </w:r>
      <w:r w:rsidR="006D79FB" w:rsidRPr="00693F3B">
        <w:rPr>
          <w:rFonts w:ascii="Arial" w:hAnsi="Arial" w:cs="Arial"/>
        </w:rPr>
        <w:instrText xml:space="preserve"> TOC \o "1-3" \h \z \u </w:instrText>
      </w:r>
      <w:r w:rsidRPr="00693F3B">
        <w:rPr>
          <w:rFonts w:ascii="Arial" w:hAnsi="Arial" w:cs="Arial"/>
        </w:rPr>
        <w:fldChar w:fldCharType="separate"/>
      </w:r>
      <w:hyperlink w:anchor="_Toc21432329" w:history="1">
        <w:r w:rsidR="00292F4F" w:rsidRPr="006A0941">
          <w:rPr>
            <w:rStyle w:val="Hipervnculo"/>
            <w:caps/>
            <w:noProof/>
          </w:rPr>
          <w:t>Nombre del caso de uso</w:t>
        </w:r>
        <w:r w:rsidR="00292F4F">
          <w:rPr>
            <w:noProof/>
            <w:webHidden/>
          </w:rPr>
          <w:tab/>
        </w:r>
        <w:r w:rsidR="00292F4F">
          <w:rPr>
            <w:noProof/>
            <w:webHidden/>
          </w:rPr>
          <w:fldChar w:fldCharType="begin"/>
        </w:r>
        <w:r w:rsidR="00292F4F">
          <w:rPr>
            <w:noProof/>
            <w:webHidden/>
          </w:rPr>
          <w:instrText xml:space="preserve"> PAGEREF _Toc21432329 \h </w:instrText>
        </w:r>
        <w:r w:rsidR="00292F4F">
          <w:rPr>
            <w:noProof/>
            <w:webHidden/>
          </w:rPr>
        </w:r>
        <w:r w:rsidR="00292F4F">
          <w:rPr>
            <w:noProof/>
            <w:webHidden/>
          </w:rPr>
          <w:fldChar w:fldCharType="separate"/>
        </w:r>
        <w:r w:rsidR="00292F4F">
          <w:rPr>
            <w:noProof/>
            <w:webHidden/>
          </w:rPr>
          <w:t>2</w:t>
        </w:r>
        <w:r w:rsidR="00292F4F">
          <w:rPr>
            <w:noProof/>
            <w:webHidden/>
          </w:rPr>
          <w:fldChar w:fldCharType="end"/>
        </w:r>
      </w:hyperlink>
    </w:p>
    <w:p w14:paraId="6ACC0196" w14:textId="71B964DE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0" w:history="1">
        <w:r w:rsidRPr="006A0941">
          <w:rPr>
            <w:rStyle w:val="Hipervnculo"/>
            <w:noProof/>
            <w:lang w:eastAsia="es-ES"/>
          </w:rPr>
          <w:t>02_934_ECU_Dictamen_tecnico_na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F65C257" w14:textId="159B1A5A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1" w:history="1">
        <w:r w:rsidRPr="006A0941">
          <w:rPr>
            <w:rStyle w:val="Hipervnculo"/>
            <w:noProof/>
          </w:rPr>
          <w:t>1. 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DDD5E57" w14:textId="29929E29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2" w:history="1">
        <w:r w:rsidRPr="006A0941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0792E88" w14:textId="4045CE21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3" w:history="1">
        <w:r w:rsidRPr="006A0941">
          <w:rPr>
            <w:rStyle w:val="Hipervnculo"/>
            <w:noProof/>
          </w:rPr>
          <w:t>3.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3FB0C39" w14:textId="433CAF90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4" w:history="1">
        <w:r w:rsidRPr="006A0941">
          <w:rPr>
            <w:rStyle w:val="Hipervnculo"/>
            <w:noProof/>
          </w:rPr>
          <w:t>4. 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110A100" w14:textId="7B89A83D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5" w:history="1">
        <w:r w:rsidRPr="006A0941">
          <w:rPr>
            <w:rStyle w:val="Hipervnculo"/>
            <w:noProof/>
          </w:rPr>
          <w:t>5. 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5FD62FB" w14:textId="232C93C9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6" w:history="1">
        <w:r w:rsidRPr="006A0941">
          <w:rPr>
            <w:rStyle w:val="Hipervnculo"/>
            <w:noProof/>
          </w:rPr>
          <w:t>6. Flujo 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4CAF2E8" w14:textId="0BA7623D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7" w:history="1">
        <w:r w:rsidRPr="006A0941">
          <w:rPr>
            <w:rStyle w:val="Hipervnculo"/>
            <w:noProof/>
          </w:rPr>
          <w:t>7. 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8D558D6" w14:textId="4DF979E7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8" w:history="1">
        <w:r w:rsidRPr="006A0941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BBE108A" w14:textId="60C81F8C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39" w:history="1">
        <w:r w:rsidRPr="006A0941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58D4F48" w14:textId="65E2657A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40" w:history="1">
        <w:r w:rsidRPr="006A0941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9274C22" w14:textId="3E353328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41" w:history="1">
        <w:r w:rsidRPr="006A0941">
          <w:rPr>
            <w:rStyle w:val="Hipervnculo"/>
            <w:noProof/>
          </w:rPr>
          <w:t>11. Diagrama de 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3A07910" w14:textId="14350F94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42" w:history="1">
        <w:r w:rsidRPr="006A0941">
          <w:rPr>
            <w:rStyle w:val="Hipervnculo"/>
            <w:noProof/>
          </w:rPr>
          <w:t>12. Diagrama de 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E5123F0" w14:textId="7BF6FADA" w:rsidR="00292F4F" w:rsidRDefault="00292F4F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343" w:history="1">
        <w:r w:rsidRPr="006A0941">
          <w:rPr>
            <w:rStyle w:val="Hipervnculo"/>
            <w:noProof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0836634" w14:textId="005AEFAC" w:rsidR="006D79FB" w:rsidRPr="00693F3B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693F3B">
        <w:rPr>
          <w:rFonts w:ascii="Arial" w:hAnsi="Arial" w:cs="Arial"/>
          <w:sz w:val="20"/>
        </w:rPr>
        <w:fldChar w:fldCharType="end"/>
      </w:r>
    </w:p>
    <w:p w14:paraId="3BF4A0AC" w14:textId="77777777" w:rsidR="00007AFD" w:rsidRDefault="006D79FB" w:rsidP="00E025C7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93F3B">
        <w:br w:type="page"/>
      </w:r>
      <w:bookmarkStart w:id="2" w:name="_Toc21432329"/>
      <w:r w:rsidR="00FC39C8" w:rsidRPr="00693F3B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693F3B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 w:rsidRPr="00693F3B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2C4C0C6" w14:textId="77777777" w:rsidR="001E33B1" w:rsidRPr="00007AFD" w:rsidRDefault="00AA4C20" w:rsidP="00E025C7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3" w:name="_Toc21432330"/>
      <w:r w:rsidRPr="00E025C7">
        <w:rPr>
          <w:b w:val="0"/>
          <w:sz w:val="24"/>
          <w:szCs w:val="24"/>
          <w:lang w:eastAsia="es-ES"/>
        </w:rPr>
        <w:t>02</w:t>
      </w:r>
      <w:r w:rsidR="009E6F3C" w:rsidRPr="00E025C7">
        <w:rPr>
          <w:b w:val="0"/>
          <w:sz w:val="24"/>
          <w:szCs w:val="24"/>
          <w:lang w:eastAsia="es-ES"/>
        </w:rPr>
        <w:t>_</w:t>
      </w:r>
      <w:r w:rsidRPr="00E025C7">
        <w:rPr>
          <w:b w:val="0"/>
          <w:sz w:val="24"/>
          <w:szCs w:val="24"/>
          <w:lang w:eastAsia="es-ES"/>
        </w:rPr>
        <w:t>934</w:t>
      </w:r>
      <w:r w:rsidR="009E6F3C" w:rsidRPr="00E025C7">
        <w:rPr>
          <w:b w:val="0"/>
          <w:sz w:val="24"/>
          <w:szCs w:val="24"/>
          <w:lang w:eastAsia="es-ES"/>
        </w:rPr>
        <w:t>_ECU_</w:t>
      </w:r>
      <w:r w:rsidR="006E2986" w:rsidRPr="00E025C7">
        <w:rPr>
          <w:b w:val="0"/>
          <w:sz w:val="24"/>
          <w:szCs w:val="24"/>
          <w:lang w:eastAsia="es-ES"/>
        </w:rPr>
        <w:t>Dictamen</w:t>
      </w:r>
      <w:r w:rsidR="00C63D44">
        <w:rPr>
          <w:b w:val="0"/>
          <w:sz w:val="24"/>
          <w:szCs w:val="24"/>
          <w:lang w:eastAsia="es-ES"/>
        </w:rPr>
        <w:t>_t</w:t>
      </w:r>
      <w:r w:rsidR="006E2986" w:rsidRPr="00E025C7">
        <w:rPr>
          <w:b w:val="0"/>
          <w:sz w:val="24"/>
          <w:szCs w:val="24"/>
          <w:lang w:eastAsia="es-ES"/>
        </w:rPr>
        <w:t>ecnico</w:t>
      </w:r>
      <w:r w:rsidR="00C63D44">
        <w:rPr>
          <w:b w:val="0"/>
          <w:sz w:val="24"/>
          <w:szCs w:val="24"/>
          <w:lang w:eastAsia="es-ES"/>
        </w:rPr>
        <w:t>_n</w:t>
      </w:r>
      <w:r w:rsidR="00F4626B" w:rsidRPr="00E025C7">
        <w:rPr>
          <w:b w:val="0"/>
          <w:sz w:val="24"/>
          <w:szCs w:val="24"/>
          <w:lang w:eastAsia="es-ES"/>
        </w:rPr>
        <w:t>acional</w:t>
      </w:r>
      <w:bookmarkEnd w:id="3"/>
    </w:p>
    <w:p w14:paraId="4124410C" w14:textId="77777777" w:rsidR="00CC7A2A" w:rsidRPr="00693F3B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693F3B" w14:paraId="0678B671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6E05063" w14:textId="77777777" w:rsidR="006D79FB" w:rsidRPr="00693F3B" w:rsidRDefault="006D79FB" w:rsidP="002E7540">
            <w:pPr>
              <w:pStyle w:val="Ttulo3"/>
              <w:rPr>
                <w:lang w:val="es-MX"/>
              </w:rPr>
            </w:pPr>
            <w:bookmarkStart w:id="4" w:name="_Toc21432331"/>
            <w:r w:rsidRPr="00693F3B">
              <w:rPr>
                <w:sz w:val="24"/>
                <w:szCs w:val="24"/>
                <w:lang w:val="es-MX"/>
              </w:rPr>
              <w:t>1. Descripción</w:t>
            </w:r>
            <w:bookmarkEnd w:id="4"/>
            <w:r w:rsidR="00485940" w:rsidRPr="00693F3B">
              <w:rPr>
                <w:lang w:val="es-MX"/>
              </w:rPr>
              <w:t xml:space="preserve"> </w:t>
            </w:r>
          </w:p>
        </w:tc>
      </w:tr>
      <w:tr w:rsidR="006D79FB" w:rsidRPr="00693F3B" w14:paraId="724B9EC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5FFBC3AC" w14:textId="77777777" w:rsidR="006D79FB" w:rsidRPr="00693F3B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588E8748" w14:textId="6E84C997" w:rsidR="00573F87" w:rsidRDefault="00135697" w:rsidP="00B801A1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135697">
              <w:rPr>
                <w:rFonts w:ascii="Arial" w:hAnsi="Arial" w:cs="Arial"/>
                <w:color w:val="000000" w:themeColor="text1"/>
              </w:rPr>
              <w:t>El objetivo de es</w:t>
            </w:r>
            <w:r w:rsidR="001257BA">
              <w:rPr>
                <w:rFonts w:ascii="Arial" w:hAnsi="Arial" w:cs="Arial"/>
                <w:color w:val="000000" w:themeColor="text1"/>
              </w:rPr>
              <w:t>te caso de uso es permitir al usuario</w:t>
            </w:r>
            <w:r w:rsidRPr="00135697">
              <w:rPr>
                <w:rFonts w:ascii="Arial" w:hAnsi="Arial" w:cs="Arial"/>
                <w:color w:val="000000" w:themeColor="text1"/>
              </w:rPr>
              <w:t xml:space="preserve"> Dictaminador Técnico empleado</w:t>
            </w:r>
            <w:r w:rsidR="005814E7">
              <w:rPr>
                <w:rFonts w:ascii="Arial" w:hAnsi="Arial" w:cs="Arial"/>
                <w:color w:val="000000" w:themeColor="text1"/>
              </w:rPr>
              <w:t xml:space="preserve"> del</w:t>
            </w:r>
            <w:r w:rsidRPr="00135697">
              <w:rPr>
                <w:rFonts w:ascii="Arial" w:hAnsi="Arial" w:cs="Arial"/>
                <w:color w:val="000000" w:themeColor="text1"/>
              </w:rPr>
              <w:t xml:space="preserve"> </w:t>
            </w:r>
            <w:r w:rsidR="008C3686" w:rsidRPr="00135697">
              <w:rPr>
                <w:rFonts w:ascii="Arial" w:hAnsi="Arial" w:cs="Arial"/>
                <w:color w:val="000000" w:themeColor="text1"/>
              </w:rPr>
              <w:t>SAT</w:t>
            </w:r>
            <w:r w:rsidR="008C3686">
              <w:rPr>
                <w:rFonts w:ascii="Arial" w:hAnsi="Arial" w:cs="Arial"/>
                <w:color w:val="000000" w:themeColor="text1"/>
              </w:rPr>
              <w:t>, la</w:t>
            </w:r>
            <w:r w:rsidRPr="00135697">
              <w:rPr>
                <w:rFonts w:ascii="Arial" w:hAnsi="Arial" w:cs="Arial"/>
                <w:color w:val="000000" w:themeColor="text1"/>
              </w:rPr>
              <w:t xml:space="preserve"> emisión del dictamen técnico, </w:t>
            </w:r>
            <w:r w:rsidR="005814E7">
              <w:rPr>
                <w:rFonts w:ascii="Arial" w:hAnsi="Arial" w:cs="Arial"/>
                <w:color w:val="000000" w:themeColor="text1"/>
              </w:rPr>
              <w:t>toda vez que se ha emitido un dictamen jurídico favorable.</w:t>
            </w:r>
          </w:p>
          <w:p w14:paraId="6EE8C146" w14:textId="77777777" w:rsidR="006D1E6B" w:rsidRPr="00693F3B" w:rsidRDefault="006D1E6B" w:rsidP="00B733D1">
            <w:pPr>
              <w:rPr>
                <w:rFonts w:ascii="Arial" w:hAnsi="Arial" w:cs="Arial"/>
              </w:rPr>
            </w:pPr>
          </w:p>
        </w:tc>
      </w:tr>
      <w:tr w:rsidR="006D79FB" w:rsidRPr="00693F3B" w14:paraId="1E5F0FE0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A16238F" w14:textId="77777777" w:rsidR="006D79FB" w:rsidRPr="00693F3B" w:rsidRDefault="00A15C26" w:rsidP="00A152F1">
            <w:pPr>
              <w:pStyle w:val="Ttulo3"/>
              <w:rPr>
                <w:lang w:val="es-MX"/>
              </w:rPr>
            </w:pPr>
            <w:bookmarkStart w:id="5" w:name="_Toc21432332"/>
            <w:r w:rsidRPr="00693F3B">
              <w:rPr>
                <w:sz w:val="24"/>
                <w:szCs w:val="24"/>
                <w:lang w:val="es-MX"/>
              </w:rPr>
              <w:t>2. Diagrama del Caso de U</w:t>
            </w:r>
            <w:r w:rsidR="006D79FB" w:rsidRPr="00693F3B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693F3B" w14:paraId="478B2D3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3FF0BF92" w14:textId="77777777" w:rsidR="00231437" w:rsidRPr="00693F3B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1F20A8D" w14:textId="77777777" w:rsidR="006D79FB" w:rsidRPr="00693F3B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D8B73C8" w14:textId="77777777" w:rsidR="006D79FB" w:rsidRDefault="006D79FB" w:rsidP="00945E49">
            <w:pPr>
              <w:jc w:val="center"/>
            </w:pPr>
          </w:p>
          <w:p w14:paraId="39E567BE" w14:textId="77777777" w:rsidR="009E318E" w:rsidRPr="00693F3B" w:rsidRDefault="008C3686" w:rsidP="00945E49">
            <w:pPr>
              <w:jc w:val="center"/>
              <w:rPr>
                <w:rFonts w:ascii="Arial" w:hAnsi="Arial" w:cs="Arial"/>
              </w:rPr>
            </w:pPr>
            <w:r>
              <w:object w:dxaOrig="8370" w:dyaOrig="4335" w14:anchorId="60A0D3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9.5pt;height:216.75pt" o:ole="">
                  <v:imagedata r:id="rId7" o:title=""/>
                </v:shape>
                <o:OLEObject Type="Embed" ProgID="Visio.Drawing.15" ShapeID="_x0000_i1025" DrawAspect="Content" ObjectID="_1632045063" r:id="rId8"/>
              </w:object>
            </w:r>
          </w:p>
          <w:p w14:paraId="30C9C4AF" w14:textId="77777777" w:rsidR="006D79FB" w:rsidRPr="00693F3B" w:rsidRDefault="006D79FB" w:rsidP="00EF08EC">
            <w:pPr>
              <w:jc w:val="center"/>
            </w:pPr>
          </w:p>
        </w:tc>
      </w:tr>
      <w:tr w:rsidR="006D79FB" w:rsidRPr="00693F3B" w14:paraId="6BBA1B5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1516C72" w14:textId="77777777" w:rsidR="006D79FB" w:rsidRPr="00693F3B" w:rsidRDefault="006D79FB" w:rsidP="00A152F1">
            <w:pPr>
              <w:pStyle w:val="Ttulo3"/>
              <w:rPr>
                <w:lang w:val="es-MX"/>
              </w:rPr>
            </w:pPr>
            <w:bookmarkStart w:id="6" w:name="_Toc21432333"/>
            <w:r w:rsidRPr="00693F3B">
              <w:rPr>
                <w:sz w:val="24"/>
                <w:szCs w:val="24"/>
                <w:lang w:val="es-MX"/>
              </w:rPr>
              <w:t>3. Actores</w:t>
            </w:r>
            <w:bookmarkEnd w:id="6"/>
            <w:r w:rsidR="00485940" w:rsidRPr="00693F3B">
              <w:rPr>
                <w:lang w:val="es-MX"/>
              </w:rPr>
              <w:t xml:space="preserve"> </w:t>
            </w:r>
          </w:p>
        </w:tc>
      </w:tr>
      <w:tr w:rsidR="006D79FB" w:rsidRPr="00693F3B" w14:paraId="19521883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5DB8C9B3" w14:textId="77777777" w:rsidR="009E6F3C" w:rsidRPr="00693F3B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51ECF3E" w14:textId="77777777" w:rsidR="009E6F3C" w:rsidRPr="00693F3B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9E6F3C" w:rsidRPr="00693F3B" w14:paraId="4990F46C" w14:textId="77777777" w:rsidTr="00C4590C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0130A0" w14:textId="77777777" w:rsidR="009E6F3C" w:rsidRPr="00693F3B" w:rsidRDefault="009E6F3C" w:rsidP="009E6F3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B33F51" w14:textId="77777777" w:rsidR="009E6F3C" w:rsidRPr="00693F3B" w:rsidRDefault="009E6F3C" w:rsidP="009E6F3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9E6F3C" w:rsidRPr="00693F3B" w14:paraId="7B591078" w14:textId="77777777" w:rsidTr="00C4590C">
              <w:trPr>
                <w:trHeight w:val="669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8FD9F96" w14:textId="77777777" w:rsidR="009E6F3C" w:rsidRPr="00693F3B" w:rsidRDefault="009E6F3C" w:rsidP="009E6F3C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14E01ADB" w14:textId="77777777" w:rsidR="009E6F3C" w:rsidRPr="00693F3B" w:rsidRDefault="00A34A58" w:rsidP="009E6F3C">
                  <w:pPr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color w:val="000000"/>
                      <w:lang w:eastAsia="es-MX"/>
                    </w:rPr>
                    <w:t>Dictaminador Técnic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4730378" w14:textId="77777777" w:rsidR="008B6E50" w:rsidRPr="009E318E" w:rsidRDefault="009E318E" w:rsidP="009E6F3C">
                  <w:pPr>
                    <w:jc w:val="both"/>
                    <w:rPr>
                      <w:rFonts w:ascii="Arial" w:hAnsi="Arial" w:cs="Arial"/>
                    </w:rPr>
                  </w:pPr>
                  <w:r w:rsidRPr="009E318E">
                    <w:rPr>
                      <w:rFonts w:ascii="Arial" w:hAnsi="Arial" w:cs="Arial"/>
                      <w:color w:val="000000" w:themeColor="text1"/>
                    </w:rPr>
                    <w:t>Usuario interno del SAT que tendrá acceso al sistema y será el responsable de emitir el dictamen técnico de la solicitud del título de autorización</w:t>
                  </w:r>
                </w:p>
              </w:tc>
            </w:tr>
          </w:tbl>
          <w:p w14:paraId="22D9D1CB" w14:textId="77777777" w:rsidR="00CC7A2A" w:rsidRPr="00693F3B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693F3B" w14:paraId="2AE910B3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D83232A" w14:textId="77777777" w:rsidR="006D79FB" w:rsidRPr="00693F3B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7" w:name="_Toc21432334"/>
            <w:r w:rsidRPr="00693F3B">
              <w:rPr>
                <w:sz w:val="24"/>
                <w:szCs w:val="24"/>
                <w:lang w:val="es-MX"/>
              </w:rPr>
              <w:t>4. Precondiciones</w:t>
            </w:r>
            <w:bookmarkEnd w:id="7"/>
          </w:p>
        </w:tc>
      </w:tr>
      <w:tr w:rsidR="006D79FB" w:rsidRPr="00693F3B" w14:paraId="70F8F358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A32620B" w14:textId="77777777" w:rsidR="006D79FB" w:rsidRPr="00693F3B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09E8109F" w14:textId="16244024" w:rsidR="006D79FB" w:rsidRDefault="00693F3B" w:rsidP="00A403B5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693F3B">
              <w:rPr>
                <w:rFonts w:ascii="Arial" w:hAnsi="Arial" w:cs="Arial"/>
              </w:rPr>
              <w:t>El usuario ha</w:t>
            </w:r>
            <w:r w:rsidR="009E318E">
              <w:rPr>
                <w:rFonts w:ascii="Arial" w:hAnsi="Arial" w:cs="Arial"/>
              </w:rPr>
              <w:t xml:space="preserve"> ingresado al aplicativo </w:t>
            </w:r>
            <w:r w:rsidR="009E318E" w:rsidRPr="000A5A02">
              <w:rPr>
                <w:rFonts w:ascii="Arial" w:hAnsi="Arial" w:cs="Arial"/>
              </w:rPr>
              <w:t>“TAF”</w:t>
            </w:r>
            <w:r w:rsidR="009E318E" w:rsidRPr="00693F3B">
              <w:rPr>
                <w:rFonts w:ascii="Arial" w:hAnsi="Arial" w:cs="Arial"/>
              </w:rPr>
              <w:t xml:space="preserve"> </w:t>
            </w:r>
            <w:r w:rsidR="009E318E">
              <w:rPr>
                <w:rFonts w:ascii="Arial" w:hAnsi="Arial" w:cs="Arial"/>
              </w:rPr>
              <w:t>con su</w:t>
            </w:r>
            <w:r w:rsidR="00F4626B" w:rsidRPr="00693F3B">
              <w:rPr>
                <w:rFonts w:ascii="Arial" w:hAnsi="Arial" w:cs="Arial"/>
              </w:rPr>
              <w:t xml:space="preserve"> </w:t>
            </w:r>
            <w:proofErr w:type="spellStart"/>
            <w:proofErr w:type="gramStart"/>
            <w:r w:rsidR="004B5B68">
              <w:rPr>
                <w:rFonts w:ascii="Arial" w:hAnsi="Arial" w:cs="Arial"/>
              </w:rPr>
              <w:t>e.firma</w:t>
            </w:r>
            <w:proofErr w:type="spellEnd"/>
            <w:proofErr w:type="gramEnd"/>
            <w:r w:rsidR="008C3686">
              <w:rPr>
                <w:rFonts w:ascii="Arial" w:hAnsi="Arial" w:cs="Arial"/>
              </w:rPr>
              <w:t xml:space="preserve"> como dictaminador técnico </w:t>
            </w:r>
          </w:p>
          <w:p w14:paraId="26D26853" w14:textId="77777777" w:rsidR="009E318E" w:rsidRPr="008C3686" w:rsidRDefault="009E318E" w:rsidP="008C3686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h</w:t>
            </w:r>
            <w:r w:rsidR="00CE3EFD">
              <w:rPr>
                <w:rFonts w:ascii="Arial" w:hAnsi="Arial" w:cs="Arial"/>
              </w:rPr>
              <w:t>a emitido el dictamen jurídico favorable</w:t>
            </w:r>
            <w:r w:rsidR="008C3686">
              <w:rPr>
                <w:rFonts w:ascii="Arial" w:hAnsi="Arial" w:cs="Arial"/>
              </w:rPr>
              <w:t xml:space="preserve"> y se ha recibido solicitud de elaboración del dictamen técnico </w:t>
            </w:r>
          </w:p>
        </w:tc>
      </w:tr>
      <w:tr w:rsidR="006D79FB" w:rsidRPr="00693F3B" w14:paraId="1FAF0619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99C63D8" w14:textId="77777777" w:rsidR="006D79FB" w:rsidRPr="00693F3B" w:rsidRDefault="006D79FB" w:rsidP="00B653A0">
            <w:pPr>
              <w:pStyle w:val="Ttulo3"/>
              <w:rPr>
                <w:lang w:val="es-MX"/>
              </w:rPr>
            </w:pPr>
            <w:bookmarkStart w:id="8" w:name="_Toc21432335"/>
            <w:r w:rsidRPr="00693F3B">
              <w:rPr>
                <w:sz w:val="24"/>
                <w:szCs w:val="24"/>
                <w:lang w:val="es-MX"/>
              </w:rPr>
              <w:lastRenderedPageBreak/>
              <w:t>5. Pos</w:t>
            </w:r>
            <w:r w:rsidR="00253601" w:rsidRPr="00693F3B">
              <w:rPr>
                <w:sz w:val="24"/>
                <w:szCs w:val="24"/>
                <w:lang w:val="es-MX"/>
              </w:rPr>
              <w:t>t</w:t>
            </w:r>
            <w:r w:rsidR="00382867" w:rsidRPr="00693F3B">
              <w:rPr>
                <w:sz w:val="24"/>
                <w:szCs w:val="24"/>
                <w:lang w:val="es-MX"/>
              </w:rPr>
              <w:t xml:space="preserve"> </w:t>
            </w:r>
            <w:r w:rsidRPr="00693F3B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693F3B">
              <w:rPr>
                <w:lang w:val="es-MX"/>
              </w:rPr>
              <w:t xml:space="preserve"> </w:t>
            </w:r>
          </w:p>
        </w:tc>
      </w:tr>
    </w:tbl>
    <w:p w14:paraId="1889C281" w14:textId="77777777" w:rsidR="009E6F3C" w:rsidRPr="00693F3B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693F3B" w14:paraId="0299F67B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77F78509" w14:textId="77777777" w:rsidR="00762519" w:rsidRDefault="00995305" w:rsidP="00A403B5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 w:rsidRPr="00693F3B">
              <w:rPr>
                <w:rFonts w:ascii="Arial" w:hAnsi="Arial" w:cs="Arial"/>
                <w:i w:val="0"/>
                <w:vanish w:val="0"/>
                <w:color w:val="000000" w:themeColor="text1"/>
              </w:rPr>
              <w:t>Se</w:t>
            </w:r>
            <w:r w:rsidR="00004F0D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</w:t>
            </w:r>
            <w:r w:rsidR="00B801A1">
              <w:rPr>
                <w:rFonts w:ascii="Arial" w:hAnsi="Arial" w:cs="Arial"/>
                <w:i w:val="0"/>
                <w:vanish w:val="0"/>
                <w:color w:val="000000" w:themeColor="text1"/>
              </w:rPr>
              <w:t>emitió el dictamen técnico favorable o no favorable</w:t>
            </w:r>
          </w:p>
          <w:p w14:paraId="6DB7909E" w14:textId="77777777" w:rsidR="00762519" w:rsidRDefault="00B801A1" w:rsidP="00A403B5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adjuntó el</w:t>
            </w:r>
            <w:r w:rsidR="00762519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oficio 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con la respuesta d</w:t>
            </w:r>
            <w:r w:rsidR="00762519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el dictamen técnico </w:t>
            </w:r>
          </w:p>
          <w:p w14:paraId="36340266" w14:textId="33BEEEBA" w:rsidR="008C3686" w:rsidRDefault="00B801A1" w:rsidP="00A403B5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devolvió</w:t>
            </w:r>
            <w:r w:rsidR="005814E7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la</w:t>
            </w:r>
            <w:r w:rsidR="008C3686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solicitud de</w:t>
            </w:r>
            <w:r w:rsidR="005814E7">
              <w:rPr>
                <w:rFonts w:ascii="Arial" w:hAnsi="Arial" w:cs="Arial"/>
                <w:i w:val="0"/>
                <w:vanish w:val="0"/>
                <w:color w:val="000000" w:themeColor="text1"/>
              </w:rPr>
              <w:t>l</w:t>
            </w:r>
            <w:r w:rsidR="008C3686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dictamen técnico </w:t>
            </w:r>
          </w:p>
          <w:p w14:paraId="044CC66B" w14:textId="24F8CD70" w:rsidR="00955880" w:rsidRDefault="00955880" w:rsidP="00A403B5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Cambio</w:t>
            </w:r>
            <w:r w:rsidR="005814E7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</w:t>
            </w:r>
            <w:r w:rsidR="00B74A3C">
              <w:rPr>
                <w:rFonts w:ascii="Arial" w:hAnsi="Arial" w:cs="Arial"/>
                <w:i w:val="0"/>
                <w:vanish w:val="0"/>
                <w:color w:val="000000" w:themeColor="text1"/>
              </w:rPr>
              <w:t>del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estado de la solicitud a dictamen técnico </w:t>
            </w:r>
          </w:p>
          <w:p w14:paraId="1064B5AA" w14:textId="77777777" w:rsidR="00220BC3" w:rsidRPr="00693F3B" w:rsidRDefault="00220BC3" w:rsidP="00762519">
            <w:pPr>
              <w:pStyle w:val="InfoHidden"/>
              <w:ind w:left="720"/>
              <w:rPr>
                <w:rFonts w:ascii="Arial" w:hAnsi="Arial" w:cs="Arial"/>
              </w:rPr>
            </w:pPr>
          </w:p>
        </w:tc>
      </w:tr>
      <w:tr w:rsidR="006D79FB" w:rsidRPr="00693F3B" w14:paraId="529865F5" w14:textId="77777777" w:rsidTr="00CE6ADE">
        <w:tc>
          <w:tcPr>
            <w:tcW w:w="8211" w:type="dxa"/>
            <w:shd w:val="clear" w:color="auto" w:fill="C0C0C0"/>
          </w:tcPr>
          <w:p w14:paraId="6791773E" w14:textId="77777777" w:rsidR="006D79FB" w:rsidRPr="00693F3B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9" w:name="_Toc21432336"/>
            <w:r w:rsidRPr="00693F3B">
              <w:rPr>
                <w:sz w:val="24"/>
                <w:szCs w:val="24"/>
                <w:lang w:val="es-MX"/>
              </w:rPr>
              <w:t>6. Flujo primario</w:t>
            </w:r>
            <w:bookmarkEnd w:id="9"/>
          </w:p>
        </w:tc>
      </w:tr>
      <w:tr w:rsidR="006D79FB" w:rsidRPr="00693F3B" w14:paraId="3788DC76" w14:textId="77777777" w:rsidTr="00CE6ADE">
        <w:tc>
          <w:tcPr>
            <w:tcW w:w="8211" w:type="dxa"/>
            <w:shd w:val="clear" w:color="auto" w:fill="auto"/>
          </w:tcPr>
          <w:p w14:paraId="3B8C5014" w14:textId="77777777" w:rsidR="0042305C" w:rsidRPr="00693F3B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72"/>
              <w:gridCol w:w="4905"/>
            </w:tblGrid>
            <w:tr w:rsidR="005D28D7" w:rsidRPr="00693F3B" w14:paraId="6B06CB58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10E8F492" w14:textId="77777777" w:rsidR="005D28D7" w:rsidRPr="00693F3B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94" w:type="dxa"/>
                </w:tcPr>
                <w:p w14:paraId="53FB4EB1" w14:textId="77777777" w:rsidR="005D28D7" w:rsidRPr="00693F3B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693F3B" w14:paraId="1F50765C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7EB3D026" w14:textId="77777777" w:rsidR="007E4732" w:rsidRPr="00C81F2D" w:rsidRDefault="009E6F3C" w:rsidP="00A403B5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</w:rPr>
                  </w:pPr>
                  <w:r w:rsidRPr="008D463F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8D463F">
                    <w:rPr>
                      <w:rFonts w:ascii="Arial" w:hAnsi="Arial" w:cs="Arial"/>
                    </w:rPr>
                    <w:t xml:space="preserve"> </w:t>
                  </w:r>
                  <w:r w:rsidR="00714A07" w:rsidRPr="008D463F">
                    <w:rPr>
                      <w:rFonts w:ascii="Arial" w:hAnsi="Arial" w:cs="Arial"/>
                    </w:rPr>
                    <w:t>ingresa al sistema</w:t>
                  </w:r>
                  <w:r w:rsidR="00A34A58" w:rsidRPr="008D463F">
                    <w:rPr>
                      <w:rFonts w:ascii="Arial" w:hAnsi="Arial" w:cs="Arial"/>
                    </w:rPr>
                    <w:t xml:space="preserve"> </w:t>
                  </w:r>
                  <w:r w:rsidR="00A34A58" w:rsidRPr="009E318E">
                    <w:rPr>
                      <w:rFonts w:ascii="Arial" w:hAnsi="Arial" w:cs="Arial"/>
                      <w:b/>
                    </w:rPr>
                    <w:t>Servicios</w:t>
                  </w:r>
                  <w:r w:rsidR="00C81F2D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34A58" w:rsidRPr="009E318E">
                    <w:rPr>
                      <w:rFonts w:ascii="Arial" w:hAnsi="Arial" w:cs="Arial"/>
                      <w:b/>
                    </w:rPr>
                    <w:t>/</w:t>
                  </w:r>
                  <w:r w:rsidR="00C81F2D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34A58" w:rsidRPr="009E318E">
                    <w:rPr>
                      <w:rFonts w:ascii="Arial" w:hAnsi="Arial" w:cs="Arial"/>
                      <w:b/>
                    </w:rPr>
                    <w:t>Solicitudes</w:t>
                  </w:r>
                  <w:r w:rsidR="00B801A1">
                    <w:rPr>
                      <w:rFonts w:ascii="Arial" w:hAnsi="Arial" w:cs="Arial"/>
                      <w:b/>
                    </w:rPr>
                    <w:t>.</w:t>
                  </w:r>
                </w:p>
                <w:p w14:paraId="53453245" w14:textId="77777777" w:rsidR="00C81F2D" w:rsidRPr="008D463F" w:rsidRDefault="00C81F2D" w:rsidP="00C81F2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4" w:type="dxa"/>
                </w:tcPr>
                <w:p w14:paraId="20A673A2" w14:textId="77777777" w:rsidR="00004F0D" w:rsidRPr="00004F0D" w:rsidRDefault="009E6F3C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9E318E" w:rsidRPr="009E318E">
                    <w:rPr>
                      <w:rFonts w:ascii="Arial" w:hAnsi="Arial" w:cs="Arial"/>
                    </w:rPr>
                    <w:t xml:space="preserve">Muestra </w:t>
                  </w:r>
                  <w:r w:rsidR="009E318E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9E318E" w:rsidRPr="00693F3B">
                    <w:rPr>
                      <w:rFonts w:ascii="Arial" w:hAnsi="Arial" w:cs="Arial"/>
                      <w:b/>
                      <w:color w:val="000000"/>
                    </w:rPr>
                    <w:t>“Solicitudes de títulos</w:t>
                  </w:r>
                  <w:r w:rsidR="00A8634D">
                    <w:rPr>
                      <w:rFonts w:ascii="Arial" w:hAnsi="Arial" w:cs="Arial"/>
                      <w:b/>
                      <w:color w:val="000000"/>
                    </w:rPr>
                    <w:t xml:space="preserve"> de autorización para su </w:t>
                  </w:r>
                  <w:r w:rsidR="00004F0D">
                    <w:rPr>
                      <w:rFonts w:ascii="Arial" w:hAnsi="Arial" w:cs="Arial"/>
                      <w:b/>
                      <w:color w:val="000000"/>
                    </w:rPr>
                    <w:t>atención</w:t>
                  </w:r>
                  <w:r w:rsidR="00004F0D" w:rsidRPr="00693F3B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04F0D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04F0D" w:rsidRPr="00004F0D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476507" w:rsidRPr="00004F0D">
                    <w:rPr>
                      <w:rFonts w:ascii="Arial" w:hAnsi="Arial" w:cs="Arial"/>
                      <w:color w:val="000000"/>
                    </w:rPr>
                    <w:t xml:space="preserve">siguientes </w:t>
                  </w:r>
                  <w:r w:rsidR="00476507">
                    <w:rPr>
                      <w:rFonts w:ascii="Arial" w:hAnsi="Arial" w:cs="Arial"/>
                      <w:color w:val="000000"/>
                    </w:rPr>
                    <w:t>elementos:</w:t>
                  </w:r>
                  <w:r w:rsidR="00004F0D" w:rsidRPr="00004F0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CAEDD47" w14:textId="77777777" w:rsidR="00004F0D" w:rsidRDefault="00004F0D" w:rsidP="00004F0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B6BB4F3" w14:textId="77777777" w:rsidR="00476507" w:rsidRDefault="00476507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strar _ registros </w:t>
                  </w:r>
                </w:p>
                <w:p w14:paraId="7E09A50A" w14:textId="77777777" w:rsidR="00476507" w:rsidRDefault="00476507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530D7DDF" w14:textId="77777777" w:rsidR="00565844" w:rsidRDefault="00CC5874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C81F2D">
                    <w:rPr>
                      <w:rFonts w:ascii="Arial" w:hAnsi="Arial" w:cs="Arial"/>
                      <w:color w:val="000000"/>
                    </w:rPr>
                    <w:t>ú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 w:rsidR="00A8634D">
                    <w:rPr>
                      <w:rFonts w:ascii="Arial" w:hAnsi="Arial" w:cs="Arial"/>
                      <w:color w:val="000000"/>
                    </w:rPr>
                    <w:t>expediente</w:t>
                  </w:r>
                </w:p>
                <w:p w14:paraId="47A2BCFC" w14:textId="77777777" w:rsidR="00A8634D" w:rsidRPr="005814E7" w:rsidRDefault="00A8634D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Nombre</w:t>
                  </w:r>
                  <w:r w:rsidR="00B801A1" w:rsidRPr="005814E7">
                    <w:rPr>
                      <w:rFonts w:ascii="Arial" w:hAnsi="Arial" w:cs="Arial"/>
                      <w:color w:val="000000"/>
                    </w:rPr>
                    <w:t xml:space="preserve"> de la empresa </w:t>
                  </w:r>
                </w:p>
                <w:p w14:paraId="4938FBBE" w14:textId="77777777" w:rsidR="00565844" w:rsidRPr="005814E7" w:rsidRDefault="00565844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2A1E8CF4" w14:textId="77777777" w:rsidR="00565844" w:rsidRPr="005814E7" w:rsidRDefault="00BF0C2A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711239D0" w14:textId="77777777" w:rsidR="00565844" w:rsidRDefault="00565844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4B7FCB00" w14:textId="77777777" w:rsidR="00565844" w:rsidRDefault="00565844" w:rsidP="00A403B5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009BA19C" w14:textId="77777777" w:rsidR="00565844" w:rsidRDefault="009E318E" w:rsidP="002D6EC1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65844" w:rsidRPr="00693F3B">
                    <w:rPr>
                      <w:rFonts w:ascii="Arial" w:hAnsi="Arial" w:cs="Arial"/>
                      <w:color w:val="000000"/>
                    </w:rPr>
                    <w:t>Ver Detalle</w:t>
                  </w:r>
                </w:p>
                <w:p w14:paraId="6D9392A5" w14:textId="77777777" w:rsidR="00476507" w:rsidRPr="00BB7875" w:rsidRDefault="00476507" w:rsidP="002D6EC1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14:paraId="516DADE4" w14:textId="77777777" w:rsidR="00476507" w:rsidRDefault="00476507" w:rsidP="002D6EC1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>Paginado</w:t>
                  </w:r>
                </w:p>
                <w:p w14:paraId="77B4E30F" w14:textId="77777777" w:rsidR="00476507" w:rsidRDefault="00476507" w:rsidP="002D6EC1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firstLine="4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7177B17B" w14:textId="77777777" w:rsidR="00476507" w:rsidRPr="00BB7875" w:rsidRDefault="00476507" w:rsidP="002D6EC1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firstLine="4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  <w:r w:rsidRPr="00BB787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0F054A" w14:textId="77777777" w:rsidR="008B50FA" w:rsidRDefault="00004F0D" w:rsidP="002D6EC1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004F0D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CC587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76507"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004F0D">
                    <w:rPr>
                      <w:rFonts w:ascii="Arial" w:hAnsi="Arial" w:cs="Arial"/>
                      <w:color w:val="000000"/>
                    </w:rPr>
                    <w:t>documento:</w:t>
                  </w:r>
                  <w:r w:rsidRPr="00004F0D">
                    <w:rPr>
                      <w:rFonts w:ascii="Arial" w:hAnsi="Arial" w:cs="Arial"/>
                      <w:b/>
                      <w:color w:val="000000"/>
                    </w:rPr>
                    <w:t xml:space="preserve"> 02_934_EIU_Dictamen_tecnico_nacional</w:t>
                  </w:r>
                </w:p>
                <w:p w14:paraId="17E09F6A" w14:textId="62D08A8E" w:rsidR="00F5126E" w:rsidRPr="00F5126E" w:rsidRDefault="00F5126E" w:rsidP="00F5126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*Nota: </w:t>
                  </w:r>
                  <w:r w:rsidR="00654410">
                    <w:rPr>
                      <w:rFonts w:ascii="Arial" w:hAnsi="Arial" w:cs="Arial"/>
                      <w:color w:val="000000"/>
                    </w:rPr>
                    <w:t>L</w:t>
                  </w:r>
                  <w:r w:rsidR="00654410" w:rsidRPr="00654410">
                    <w:rPr>
                      <w:rFonts w:ascii="Arial" w:hAnsi="Arial" w:cs="Arial"/>
                      <w:color w:val="000000"/>
                    </w:rPr>
                    <w:t>as solicitudes de dictamen técnico</w:t>
                  </w:r>
                  <w:r w:rsidR="00654410">
                    <w:rPr>
                      <w:rFonts w:ascii="Arial" w:hAnsi="Arial" w:cs="Arial"/>
                      <w:color w:val="000000"/>
                    </w:rPr>
                    <w:t>,</w:t>
                  </w:r>
                  <w:r w:rsidR="00654410" w:rsidRPr="00654410">
                    <w:rPr>
                      <w:rFonts w:ascii="Arial" w:hAnsi="Arial" w:cs="Arial"/>
                      <w:color w:val="000000"/>
                    </w:rPr>
                    <w:t xml:space="preserve"> se reciben con estado</w:t>
                  </w:r>
                  <w:r w:rsidR="00654410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654410" w:rsidRPr="00654410">
                    <w:rPr>
                      <w:rFonts w:ascii="Arial" w:hAnsi="Arial" w:cs="Arial"/>
                      <w:color w:val="000000"/>
                    </w:rPr>
                    <w:t>“Solicitud de dictamen técnico”</w:t>
                  </w:r>
                </w:p>
              </w:tc>
            </w:tr>
            <w:tr w:rsidR="009E6F3C" w:rsidRPr="00693F3B" w14:paraId="2043DD77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6CD95A85" w14:textId="6881E440" w:rsidR="005747CF" w:rsidRPr="00693F3B" w:rsidRDefault="00004F0D" w:rsidP="00A403B5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</w:t>
                  </w:r>
                  <w:r w:rsidR="005747CF">
                    <w:rPr>
                      <w:rFonts w:ascii="Arial" w:hAnsi="Arial" w:cs="Arial"/>
                    </w:rPr>
                    <w:t xml:space="preserve">nar </w:t>
                  </w:r>
                  <w:r w:rsidR="005747CF" w:rsidRPr="005747CF">
                    <w:rPr>
                      <w:rFonts w:ascii="Arial" w:hAnsi="Arial" w:cs="Arial"/>
                      <w:b/>
                    </w:rPr>
                    <w:t>Botón ver detalle</w:t>
                  </w:r>
                  <w:r w:rsidR="005747CF">
                    <w:rPr>
                      <w:rFonts w:ascii="Arial" w:hAnsi="Arial" w:cs="Arial"/>
                    </w:rPr>
                    <w:t xml:space="preserve"> de la solicitud </w:t>
                  </w:r>
                  <w:r w:rsidR="00A34A58" w:rsidRPr="00693F3B">
                    <w:rPr>
                      <w:rFonts w:ascii="Arial" w:hAnsi="Arial" w:cs="Arial"/>
                    </w:rPr>
                    <w:t>con estatus</w:t>
                  </w:r>
                  <w:r w:rsidR="00A34A58" w:rsidRPr="00693F3B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34A58" w:rsidRPr="00887E19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5744A" w:rsidRPr="00D5744A">
                    <w:rPr>
                      <w:rFonts w:ascii="Arial" w:hAnsi="Arial" w:cs="Arial"/>
                      <w:b/>
                      <w:color w:val="000000"/>
                    </w:rPr>
                    <w:t>Solicitud</w:t>
                  </w:r>
                  <w:r w:rsidR="00D5744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34A58" w:rsidRPr="00693F3B">
                    <w:rPr>
                      <w:rFonts w:ascii="Arial" w:hAnsi="Arial" w:cs="Arial"/>
                      <w:b/>
                      <w:color w:val="000000"/>
                    </w:rPr>
                    <w:t>Dictamen técnico</w:t>
                  </w:r>
                  <w:r w:rsidR="00887E19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  <w:p w14:paraId="69729BDF" w14:textId="77777777" w:rsidR="009E6F3C" w:rsidRPr="00693F3B" w:rsidRDefault="008B50FA" w:rsidP="007C0CD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i/>
                    </w:rPr>
                  </w:pPr>
                  <w:r w:rsidRPr="00693F3B">
                    <w:rPr>
                      <w:rFonts w:ascii="Arial" w:hAnsi="Arial" w:cs="Arial"/>
                    </w:rPr>
                    <w:t xml:space="preserve"> </w:t>
                  </w:r>
                  <w:r w:rsidR="00BA1A55">
                    <w:rPr>
                      <w:rFonts w:ascii="Arial" w:hAnsi="Arial" w:cs="Arial"/>
                    </w:rPr>
                    <w:t xml:space="preserve">   </w:t>
                  </w:r>
                </w:p>
              </w:tc>
              <w:tc>
                <w:tcPr>
                  <w:tcW w:w="4794" w:type="dxa"/>
                </w:tcPr>
                <w:p w14:paraId="6CD2A814" w14:textId="77777777" w:rsidR="005747CF" w:rsidRPr="00096EFF" w:rsidRDefault="009E318E" w:rsidP="00A403B5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</w:rPr>
                  </w:pPr>
                  <w:r w:rsidRPr="00096EFF">
                    <w:rPr>
                      <w:rFonts w:ascii="Arial" w:hAnsi="Arial" w:cs="Arial"/>
                      <w:color w:val="000000"/>
                    </w:rPr>
                    <w:t>M</w:t>
                  </w:r>
                  <w:r w:rsidR="00565844" w:rsidRPr="00096EFF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 w:rsidR="005747CF" w:rsidRPr="00096EFF">
                    <w:rPr>
                      <w:rFonts w:ascii="Arial" w:hAnsi="Arial" w:cs="Arial"/>
                      <w:color w:val="000000"/>
                    </w:rPr>
                    <w:t>pantalla “</w:t>
                  </w:r>
                  <w:r w:rsidR="005747CF" w:rsidRPr="00096EFF">
                    <w:rPr>
                      <w:rFonts w:ascii="Arial" w:hAnsi="Arial" w:cs="Arial"/>
                      <w:b/>
                      <w:color w:val="000000"/>
                    </w:rPr>
                    <w:t>Solicitud</w:t>
                  </w:r>
                  <w:r w:rsidR="005747CF" w:rsidRPr="00096EF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747CF" w:rsidRPr="00096EFF">
                    <w:rPr>
                      <w:rFonts w:ascii="Arial" w:hAnsi="Arial" w:cs="Arial"/>
                      <w:b/>
                      <w:color w:val="000000"/>
                    </w:rPr>
                    <w:t xml:space="preserve">Dictamen técnico” </w:t>
                  </w:r>
                  <w:r w:rsidR="005747CF" w:rsidRPr="00096EFF">
                    <w:rPr>
                      <w:rFonts w:ascii="Arial" w:hAnsi="Arial" w:cs="Arial"/>
                      <w:color w:val="000000"/>
                    </w:rPr>
                    <w:t>con</w:t>
                  </w:r>
                  <w:r w:rsidR="00603A97" w:rsidRPr="00096EF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747CF" w:rsidRPr="00096EFF">
                    <w:rPr>
                      <w:rFonts w:ascii="Arial" w:hAnsi="Arial" w:cs="Arial"/>
                      <w:color w:val="000000"/>
                    </w:rPr>
                    <w:t xml:space="preserve">el siguiente encabezado y </w:t>
                  </w:r>
                  <w:r w:rsidR="00F461F0">
                    <w:rPr>
                      <w:rFonts w:ascii="Arial" w:hAnsi="Arial" w:cs="Arial"/>
                      <w:color w:val="000000"/>
                    </w:rPr>
                    <w:t>secciones:</w:t>
                  </w:r>
                </w:p>
                <w:p w14:paraId="688700F2" w14:textId="77777777" w:rsidR="005747CF" w:rsidRDefault="005747CF" w:rsidP="005747C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E3C4385" w14:textId="77777777" w:rsidR="005747CF" w:rsidRDefault="005747CF" w:rsidP="005747C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cabezado.</w:t>
                  </w:r>
                </w:p>
                <w:p w14:paraId="08F7059C" w14:textId="77777777" w:rsidR="005747CF" w:rsidRPr="005814E7" w:rsidRDefault="00476507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Número de s</w:t>
                  </w:r>
                  <w:r w:rsidR="005747CF" w:rsidRPr="005814E7">
                    <w:rPr>
                      <w:rFonts w:ascii="Arial" w:hAnsi="Arial" w:cs="Arial"/>
                      <w:color w:val="000000"/>
                    </w:rPr>
                    <w:t xml:space="preserve">olicitud </w:t>
                  </w:r>
                </w:p>
                <w:p w14:paraId="079EDF4F" w14:textId="77777777" w:rsidR="005747CF" w:rsidRPr="005814E7" w:rsidRDefault="005747CF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Fecha </w:t>
                  </w:r>
                  <w:r w:rsidR="00476507" w:rsidRPr="005814E7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BF0C2A" w:rsidRPr="005814E7">
                    <w:rPr>
                      <w:rFonts w:ascii="Arial" w:hAnsi="Arial" w:cs="Arial"/>
                      <w:color w:val="000000"/>
                    </w:rPr>
                    <w:t>solicitud</w:t>
                  </w:r>
                  <w:r w:rsidRPr="005814E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4E97E90" w14:textId="77777777" w:rsidR="005747CF" w:rsidRPr="005814E7" w:rsidRDefault="005747CF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3CA9423D" w14:textId="77777777" w:rsidR="005747CF" w:rsidRPr="005814E7" w:rsidRDefault="005747CF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Días trascurrido</w:t>
                  </w:r>
                  <w:r w:rsidR="00476507" w:rsidRPr="005814E7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5814E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45EF59A" w14:textId="77777777" w:rsidR="005747CF" w:rsidRPr="005814E7" w:rsidRDefault="005747CF" w:rsidP="005747C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A00EDD0" w14:textId="77777777" w:rsidR="009E318E" w:rsidRPr="005814E7" w:rsidRDefault="00476507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Pestaña Datos generales </w:t>
                  </w:r>
                </w:p>
                <w:p w14:paraId="60B0085F" w14:textId="77777777" w:rsidR="00BA1A55" w:rsidRPr="005814E7" w:rsidRDefault="004B796F" w:rsidP="002D6EC1">
                  <w:pPr>
                    <w:pStyle w:val="Prrafodelista"/>
                    <w:numPr>
                      <w:ilvl w:val="1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Número de c</w:t>
                  </w:r>
                  <w:r w:rsidR="00BA1A55" w:rsidRPr="005814E7">
                    <w:rPr>
                      <w:rFonts w:ascii="Arial" w:hAnsi="Arial" w:cs="Arial"/>
                      <w:color w:val="000000"/>
                    </w:rPr>
                    <w:t>onvocatoria</w:t>
                  </w:r>
                </w:p>
                <w:p w14:paraId="5C3E0D1C" w14:textId="77777777" w:rsidR="00BA1A55" w:rsidRPr="005814E7" w:rsidRDefault="00BA1A55" w:rsidP="002D6EC1">
                  <w:pPr>
                    <w:pStyle w:val="Prrafodelista"/>
                    <w:numPr>
                      <w:ilvl w:val="1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5389DAE4" w14:textId="77777777" w:rsidR="00BA1A55" w:rsidRPr="005814E7" w:rsidRDefault="00BA1A55" w:rsidP="002D6EC1">
                  <w:pPr>
                    <w:pStyle w:val="Prrafodelista"/>
                    <w:numPr>
                      <w:ilvl w:val="1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 xml:space="preserve">RFC </w:t>
                  </w:r>
                </w:p>
                <w:p w14:paraId="6A9F2FFF" w14:textId="77777777" w:rsidR="00BA1A55" w:rsidRPr="005814E7" w:rsidRDefault="00BA1A55" w:rsidP="002D6EC1">
                  <w:pPr>
                    <w:pStyle w:val="Prrafodelista"/>
                    <w:numPr>
                      <w:ilvl w:val="1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814E7">
                    <w:rPr>
                      <w:rFonts w:ascii="Arial" w:hAnsi="Arial" w:cs="Arial"/>
                      <w:color w:val="000000"/>
                    </w:rPr>
                    <w:t>Nombre</w:t>
                  </w:r>
                  <w:r w:rsidR="00BF0C2A" w:rsidRPr="005814E7">
                    <w:rPr>
                      <w:rFonts w:ascii="Arial" w:hAnsi="Arial" w:cs="Arial"/>
                      <w:color w:val="000000"/>
                    </w:rPr>
                    <w:t xml:space="preserve"> de la empresa</w:t>
                  </w:r>
                </w:p>
                <w:p w14:paraId="78013B4D" w14:textId="77777777" w:rsidR="00565844" w:rsidRDefault="004B796F" w:rsidP="002D6EC1">
                  <w:pPr>
                    <w:pStyle w:val="Prrafodelista"/>
                    <w:numPr>
                      <w:ilvl w:val="0"/>
                      <w:numId w:val="22"/>
                    </w:numPr>
                    <w:ind w:left="69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565844" w:rsidRPr="00693F3B">
                    <w:rPr>
                      <w:rFonts w:ascii="Arial" w:hAnsi="Arial" w:cs="Arial"/>
                      <w:color w:val="000000"/>
                    </w:rPr>
                    <w:t>Dictamen técnico</w:t>
                  </w:r>
                </w:p>
                <w:p w14:paraId="624CE7DD" w14:textId="77777777" w:rsidR="004B796F" w:rsidRPr="00693F3B" w:rsidRDefault="004B796F" w:rsidP="004B796F">
                  <w:pPr>
                    <w:pStyle w:val="Prrafodelista"/>
                    <w:ind w:left="691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B6802E5" w14:textId="77777777" w:rsidR="00F461F0" w:rsidRPr="00F37F21" w:rsidRDefault="00096EFF" w:rsidP="002D6EC1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61F0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F37F2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B796F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F461F0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Pr="00F461F0">
                    <w:rPr>
                      <w:rFonts w:ascii="Arial" w:hAnsi="Arial" w:cs="Arial"/>
                      <w:b/>
                      <w:color w:val="000000"/>
                    </w:rPr>
                    <w:t xml:space="preserve"> 02_934_EIU_Dictamen_tecnico_nacional</w:t>
                  </w:r>
                </w:p>
              </w:tc>
            </w:tr>
            <w:tr w:rsidR="00CC1F9A" w:rsidRPr="00693F3B" w14:paraId="389A2FAE" w14:textId="77777777" w:rsidTr="00CC1F9A">
              <w:trPr>
                <w:trHeight w:val="585"/>
              </w:trPr>
              <w:tc>
                <w:tcPr>
                  <w:tcW w:w="3083" w:type="dxa"/>
                </w:tcPr>
                <w:p w14:paraId="6EAAB021" w14:textId="77777777" w:rsidR="00CC1F9A" w:rsidRDefault="00CC1F9A" w:rsidP="00CC1F9A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cción la pestaña </w:t>
                  </w:r>
                  <w:r w:rsidRPr="00BF0C2A">
                    <w:rPr>
                      <w:rFonts w:ascii="Arial" w:hAnsi="Arial" w:cs="Arial"/>
                      <w:b/>
                    </w:rPr>
                    <w:t>“Dictamen Técnico”</w:t>
                  </w:r>
                </w:p>
                <w:p w14:paraId="48CF9F93" w14:textId="77777777" w:rsidR="00CC1F9A" w:rsidRDefault="00CC1F9A" w:rsidP="00CC1F9A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4" w:type="dxa"/>
                </w:tcPr>
                <w:p w14:paraId="63E25C7D" w14:textId="77777777" w:rsidR="00CC1F9A" w:rsidRDefault="00CC1F9A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(MSG07)</w:t>
                  </w:r>
                </w:p>
                <w:p w14:paraId="04F5DDEC" w14:textId="126430DB" w:rsidR="00CC1F9A" w:rsidRDefault="00CC1F9A" w:rsidP="002D6EC1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eptar </w:t>
                  </w:r>
                </w:p>
                <w:p w14:paraId="6029A48A" w14:textId="2BE5A2E2" w:rsidR="00CC1F9A" w:rsidRDefault="00CC1F9A" w:rsidP="002D6EC1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5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9E6F3C" w:rsidRPr="00693F3B" w14:paraId="060B6D7A" w14:textId="77777777" w:rsidTr="00CC1F9A">
              <w:trPr>
                <w:trHeight w:val="585"/>
              </w:trPr>
              <w:tc>
                <w:tcPr>
                  <w:tcW w:w="3083" w:type="dxa"/>
                </w:tcPr>
                <w:p w14:paraId="526A8133" w14:textId="1DFD903A" w:rsidR="00F87699" w:rsidRPr="00CC1F9A" w:rsidRDefault="00CC1F9A" w:rsidP="00CC1F9A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</w:rPr>
                    <w:t xml:space="preserve">Seleccionar el botón </w:t>
                  </w:r>
                  <w:r w:rsidRPr="00CC1F9A">
                    <w:rPr>
                      <w:rFonts w:ascii="Arial" w:hAnsi="Arial" w:cs="Arial"/>
                      <w:b/>
                    </w:rPr>
                    <w:t>“Aceptar”</w:t>
                  </w:r>
                </w:p>
              </w:tc>
              <w:tc>
                <w:tcPr>
                  <w:tcW w:w="4794" w:type="dxa"/>
                </w:tcPr>
                <w:p w14:paraId="5AEB5047" w14:textId="36BF71FF" w:rsidR="004D29FF" w:rsidRPr="00FD3FBC" w:rsidRDefault="009E318E" w:rsidP="00FD3FBC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D3FBC">
                    <w:rPr>
                      <w:rFonts w:ascii="Arial" w:hAnsi="Arial" w:cs="Arial"/>
                      <w:color w:val="000000"/>
                    </w:rPr>
                    <w:t>M</w:t>
                  </w:r>
                  <w:r w:rsidR="0043549C" w:rsidRPr="00FD3FBC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 w:rsidR="00D03048" w:rsidRPr="00FD3FBC">
                    <w:rPr>
                      <w:rFonts w:ascii="Arial" w:hAnsi="Arial" w:cs="Arial"/>
                      <w:color w:val="000000"/>
                    </w:rPr>
                    <w:t>pantalla</w:t>
                  </w:r>
                  <w:r w:rsidR="00BE199D" w:rsidRPr="00FD3FB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BE199D" w:rsidRPr="00FD3FBC">
                    <w:rPr>
                      <w:rFonts w:ascii="Arial" w:hAnsi="Arial" w:cs="Arial"/>
                      <w:b/>
                      <w:color w:val="000000"/>
                    </w:rPr>
                    <w:t>“Dictamen técnico”</w:t>
                  </w:r>
                  <w:r w:rsidR="004D29FF" w:rsidRPr="00FD3FB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4D29FF" w:rsidRPr="00FD3FBC">
                    <w:rPr>
                      <w:rFonts w:ascii="Arial" w:hAnsi="Arial" w:cs="Arial"/>
                      <w:color w:val="000000"/>
                    </w:rPr>
                    <w:t xml:space="preserve">con los siguientes campos: </w:t>
                  </w:r>
                </w:p>
                <w:p w14:paraId="68EF1311" w14:textId="173656AF" w:rsidR="00FD3FBC" w:rsidRDefault="00FD3FBC" w:rsidP="00FD3FBC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AA82D86" w14:textId="25B16CCA" w:rsidR="00FD3FBC" w:rsidRDefault="00FD3FBC" w:rsidP="00FD3FBC">
                  <w:pPr>
                    <w:pStyle w:val="Prrafodelista"/>
                    <w:spacing w:before="120" w:after="120"/>
                    <w:ind w:left="65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FD3FBC">
                    <w:rPr>
                      <w:rFonts w:ascii="Arial" w:hAnsi="Arial" w:cs="Arial"/>
                      <w:b/>
                      <w:color w:val="000000"/>
                    </w:rPr>
                    <w:t>Devolución de dictamen técnico</w:t>
                  </w:r>
                </w:p>
                <w:p w14:paraId="240AC968" w14:textId="34676190" w:rsidR="00FD3FBC" w:rsidRPr="00FD3FBC" w:rsidRDefault="00FD3FBC" w:rsidP="00FD3FBC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D3FBC">
                    <w:rPr>
                      <w:rFonts w:ascii="Arial" w:hAnsi="Arial" w:cs="Arial"/>
                      <w:color w:val="000000"/>
                    </w:rPr>
                    <w:t xml:space="preserve">Motivo de la devolución </w:t>
                  </w:r>
                </w:p>
                <w:p w14:paraId="7D16ADFF" w14:textId="57811AE1" w:rsidR="00FD3FBC" w:rsidRPr="00FD3FBC" w:rsidRDefault="00FD3FBC" w:rsidP="00FD3FBC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D3FBC">
                    <w:rPr>
                      <w:rFonts w:ascii="Arial" w:hAnsi="Arial" w:cs="Arial"/>
                      <w:color w:val="000000"/>
                    </w:rPr>
                    <w:t>Botón Devolver</w:t>
                  </w:r>
                </w:p>
                <w:p w14:paraId="220035D5" w14:textId="1F685C39" w:rsidR="00F37F21" w:rsidRPr="0094448E" w:rsidRDefault="00E04A2A" w:rsidP="0094448E">
                  <w:pPr>
                    <w:spacing w:before="120" w:after="120"/>
                    <w:ind w:left="34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="00A15924" w:rsidRPr="00E04A2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D4120" w:rsidRPr="0094448E">
                    <w:rPr>
                      <w:rFonts w:ascii="Arial" w:hAnsi="Arial" w:cs="Arial"/>
                      <w:b/>
                      <w:color w:val="000000"/>
                    </w:rPr>
                    <w:t>Análisis de Experiencias</w:t>
                  </w:r>
                </w:p>
                <w:p w14:paraId="7D1DE4DF" w14:textId="77777777" w:rsidR="00F37F21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proofErr w:type="spellStart"/>
                  <w:r w:rsidRPr="009C3162">
                    <w:rPr>
                      <w:rFonts w:ascii="Arial" w:hAnsi="Arial" w:cs="Arial"/>
                      <w:color w:val="000000"/>
                    </w:rPr>
                    <w:t>Curriculum</w:t>
                  </w:r>
                  <w:proofErr w:type="spellEnd"/>
                  <w:r w:rsidRPr="009C31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EE23D90" w14:textId="01677B2B" w:rsidR="00F37F21" w:rsidRPr="000941E4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Botón 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Pr="00E04A2A">
                    <w:rPr>
                      <w:rFonts w:ascii="Arial" w:hAnsi="Arial" w:cs="Arial"/>
                      <w:b/>
                      <w:color w:val="000000"/>
                    </w:rPr>
                    <w:t>(FA03),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00620D2" w14:textId="7E72A471" w:rsidR="000941E4" w:rsidRPr="000941E4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0941E4">
                    <w:rPr>
                      <w:rFonts w:ascii="Arial" w:hAnsi="Arial" w:cs="Arial"/>
                      <w:color w:val="000000"/>
                    </w:rPr>
                    <w:t>Comentario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 dictaminador técnico </w:t>
                  </w:r>
                  <w:r w:rsidRPr="000941E4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5625CFA9" w14:textId="77777777" w:rsidR="000941E4" w:rsidRPr="000941E4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0941E4">
                    <w:rPr>
                      <w:rFonts w:ascii="Arial" w:hAnsi="Arial" w:cs="Arial"/>
                      <w:color w:val="000000"/>
                    </w:rPr>
                    <w:t xml:space="preserve">Cumple </w:t>
                  </w:r>
                </w:p>
                <w:p w14:paraId="039C6927" w14:textId="412F6016" w:rsidR="000941E4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0941E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51860E39" w14:textId="66911AE7" w:rsidR="000941E4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67C208A0" w14:textId="77777777" w:rsidR="000941E4" w:rsidRPr="000941E4" w:rsidRDefault="000941E4" w:rsidP="000941E4">
                  <w:pPr>
                    <w:pStyle w:val="Prrafodelista"/>
                    <w:ind w:left="654"/>
                    <w:rPr>
                      <w:rFonts w:ascii="Arial" w:hAnsi="Arial" w:cs="Arial"/>
                      <w:color w:val="000000"/>
                    </w:rPr>
                  </w:pPr>
                </w:p>
                <w:p w14:paraId="4860B592" w14:textId="2F76D476" w:rsidR="00F37F21" w:rsidRDefault="00F37F21" w:rsidP="00F37F21">
                  <w:pPr>
                    <w:pStyle w:val="Prrafodelista"/>
                    <w:spacing w:before="120" w:after="120"/>
                    <w:ind w:left="656"/>
                    <w:jc w:val="both"/>
                    <w:rPr>
                      <w:rFonts w:ascii="Arial" w:hAnsi="Arial" w:cs="Arial"/>
                      <w:b/>
                    </w:rPr>
                  </w:pPr>
                  <w:r w:rsidRPr="009C3162">
                    <w:rPr>
                      <w:rFonts w:ascii="Arial" w:hAnsi="Arial" w:cs="Arial"/>
                      <w:b/>
                    </w:rPr>
                    <w:t xml:space="preserve">Experiencia </w:t>
                  </w:r>
                </w:p>
                <w:p w14:paraId="7CC18CB4" w14:textId="47A86679" w:rsidR="0094448E" w:rsidRDefault="0094448E" w:rsidP="00F37F21">
                  <w:pPr>
                    <w:pStyle w:val="Prrafodelista"/>
                    <w:spacing w:before="120" w:after="120"/>
                    <w:ind w:left="656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3108EA68" w14:textId="77777777" w:rsidR="009F2314" w:rsidRDefault="009F2314" w:rsidP="009F2314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ind w:left="937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>Paginado</w:t>
                  </w:r>
                </w:p>
                <w:p w14:paraId="3E1572AB" w14:textId="77777777" w:rsidR="009F2314" w:rsidRDefault="009F2314" w:rsidP="009F2314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363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57DCF09F" w14:textId="77777777" w:rsidR="009F2314" w:rsidRPr="00BB7875" w:rsidRDefault="009F2314" w:rsidP="009F2314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363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  <w:r w:rsidRPr="00BB787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27003E1" w14:textId="77777777" w:rsidR="009F2314" w:rsidRDefault="009F2314" w:rsidP="00F37F21">
                  <w:pPr>
                    <w:pStyle w:val="Prrafodelista"/>
                    <w:spacing w:before="120" w:after="120"/>
                    <w:ind w:left="656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417C3525" w14:textId="29C3C49A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trato/Convenio</w:t>
                  </w:r>
                </w:p>
                <w:p w14:paraId="565A10A0" w14:textId="4F94C3D6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igencia </w:t>
                  </w:r>
                  <w:proofErr w:type="spellStart"/>
                  <w:r>
                    <w:rPr>
                      <w:rFonts w:ascii="Arial" w:hAnsi="Arial" w:cs="Arial"/>
                    </w:rPr>
                    <w:t>de_a</w:t>
                  </w:r>
                  <w:proofErr w:type="spellEnd"/>
                  <w:r>
                    <w:rPr>
                      <w:rFonts w:ascii="Arial" w:hAnsi="Arial" w:cs="Arial"/>
                    </w:rPr>
                    <w:t>_</w:t>
                  </w:r>
                </w:p>
                <w:p w14:paraId="1929D77D" w14:textId="345BCE15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elebrado con</w:t>
                  </w:r>
                </w:p>
                <w:p w14:paraId="40FDBBD8" w14:textId="4AA1A343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l contrato</w:t>
                  </w:r>
                </w:p>
                <w:p w14:paraId="360120F3" w14:textId="420C4BE9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ías transcurridos</w:t>
                  </w:r>
                  <w:r w:rsidRPr="000941E4">
                    <w:rPr>
                      <w:rFonts w:ascii="Arial" w:hAnsi="Arial" w:cs="Arial"/>
                      <w:b/>
                      <w:color w:val="000000"/>
                    </w:rPr>
                    <w:t>(RNA49)</w:t>
                  </w:r>
                </w:p>
                <w:p w14:paraId="79EC511C" w14:textId="13C00133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Observaciones de la empresa </w:t>
                  </w:r>
                </w:p>
                <w:p w14:paraId="47FAC4BD" w14:textId="7C9D1244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Archivo del Contra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  <w:r w:rsidRPr="009C3162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C3162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04)</w:t>
                  </w:r>
                </w:p>
                <w:p w14:paraId="461F79A6" w14:textId="22109CE5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omentario del dictaminador técnico </w:t>
                  </w:r>
                </w:p>
                <w:p w14:paraId="4CF9E739" w14:textId="77777777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9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umple </w:t>
                  </w:r>
                </w:p>
                <w:p w14:paraId="431FC4E2" w14:textId="71D382D7" w:rsid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9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5A4F5C21" w14:textId="2F43FC2A" w:rsidR="0094448E" w:rsidRPr="0094448E" w:rsidRDefault="0094448E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4448E">
                    <w:rPr>
                      <w:rFonts w:ascii="Arial" w:hAnsi="Arial" w:cs="Arial"/>
                    </w:rPr>
                    <w:t>Botón Guardar</w:t>
                  </w:r>
                </w:p>
                <w:p w14:paraId="6B25B777" w14:textId="0859AC50" w:rsidR="0094448E" w:rsidRDefault="0094448E" w:rsidP="0094448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           </w:t>
                  </w:r>
                  <w:r w:rsidRPr="0094448E">
                    <w:rPr>
                      <w:rFonts w:ascii="Arial" w:hAnsi="Arial" w:cs="Arial"/>
                      <w:b/>
                    </w:rPr>
                    <w:t>Anexos</w:t>
                  </w:r>
                </w:p>
                <w:p w14:paraId="0CE5A049" w14:textId="77777777" w:rsidR="009F2314" w:rsidRDefault="009F2314" w:rsidP="009F2314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ind w:left="937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875">
                    <w:rPr>
                      <w:rFonts w:ascii="Arial" w:hAnsi="Arial" w:cs="Arial"/>
                      <w:color w:val="000000"/>
                    </w:rPr>
                    <w:t>Paginado</w:t>
                  </w:r>
                </w:p>
                <w:p w14:paraId="6042DB4C" w14:textId="77777777" w:rsidR="009F2314" w:rsidRDefault="009F2314" w:rsidP="009F2314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363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733436F3" w14:textId="7C51468E" w:rsidR="009F2314" w:rsidRPr="009F2314" w:rsidRDefault="009F2314" w:rsidP="00E420F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363" w:firstLine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F2314">
                    <w:rPr>
                      <w:rFonts w:ascii="Arial" w:hAnsi="Arial" w:cs="Arial"/>
                      <w:color w:val="000000"/>
                    </w:rPr>
                    <w:t xml:space="preserve">Botón anterior  </w:t>
                  </w:r>
                </w:p>
                <w:p w14:paraId="41229069" w14:textId="77777777" w:rsidR="00F37F21" w:rsidRPr="009D3537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Tipo de documento</w:t>
                  </w:r>
                </w:p>
                <w:p w14:paraId="660AD4F9" w14:textId="77777777" w:rsidR="00F37F21" w:rsidRPr="009D3537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Fecha del documento</w:t>
                  </w:r>
                </w:p>
                <w:p w14:paraId="48994393" w14:textId="77777777" w:rsidR="00F37F21" w:rsidRPr="009D3537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Número de documento</w:t>
                  </w:r>
                </w:p>
                <w:p w14:paraId="70F29B89" w14:textId="77777777" w:rsidR="00F37F21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rchivo del documento </w:t>
                  </w:r>
                </w:p>
                <w:p w14:paraId="2645DACC" w14:textId="64A0E4BC" w:rsidR="00F37F21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</w:t>
                  </w:r>
                  <w:r w:rsidR="00887E19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0A24CB">
                    <w:rPr>
                      <w:rFonts w:ascii="Arial" w:hAnsi="Arial" w:cs="Arial"/>
                      <w:color w:val="000000"/>
                    </w:rPr>
                    <w:t xml:space="preserve">Ver </w:t>
                  </w:r>
                  <w:r w:rsidR="000A24CB" w:rsidRPr="009D3537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E7A39">
                    <w:rPr>
                      <w:rFonts w:ascii="Arial" w:hAnsi="Arial" w:cs="Arial"/>
                      <w:b/>
                      <w:color w:val="000000"/>
                    </w:rPr>
                    <w:t>(FA03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C3162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C3162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BF0C2A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578C497" w14:textId="73A92236" w:rsidR="009728EA" w:rsidRPr="00177756" w:rsidRDefault="000941E4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 del </w:t>
                  </w:r>
                  <w:r w:rsidR="00287D5D">
                    <w:rPr>
                      <w:rFonts w:ascii="Arial" w:hAnsi="Arial" w:cs="Arial"/>
                      <w:color w:val="000000"/>
                    </w:rPr>
                    <w:t>dicta</w:t>
                  </w:r>
                  <w:r w:rsidR="005F6845">
                    <w:rPr>
                      <w:rFonts w:ascii="Arial" w:hAnsi="Arial" w:cs="Arial"/>
                      <w:color w:val="000000"/>
                    </w:rPr>
                    <w:t>minador técnico</w:t>
                  </w:r>
                </w:p>
                <w:p w14:paraId="051A8736" w14:textId="77777777" w:rsidR="009728EA" w:rsidRDefault="009728EA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23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umple </w:t>
                  </w:r>
                </w:p>
                <w:p w14:paraId="65C1D87D" w14:textId="77777777" w:rsidR="009728EA" w:rsidRDefault="009728EA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23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589B2440" w14:textId="13D751F2" w:rsidR="00F37F21" w:rsidRDefault="00F37F21" w:rsidP="0094448E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728EA">
                    <w:rPr>
                      <w:rFonts w:ascii="Arial" w:hAnsi="Arial" w:cs="Arial"/>
                      <w:color w:val="000000"/>
                    </w:rPr>
                    <w:t>Botón Guarda</w:t>
                  </w:r>
                  <w:r w:rsidR="00234FF0">
                    <w:rPr>
                      <w:rFonts w:ascii="Arial" w:hAnsi="Arial" w:cs="Arial"/>
                      <w:color w:val="000000"/>
                    </w:rPr>
                    <w:t>r</w:t>
                  </w:r>
                </w:p>
                <w:p w14:paraId="466F62E4" w14:textId="77777777" w:rsidR="0094448E" w:rsidRPr="009728EA" w:rsidRDefault="0094448E" w:rsidP="0094448E">
                  <w:pPr>
                    <w:pStyle w:val="Prrafodelista"/>
                    <w:spacing w:before="120" w:after="120"/>
                    <w:ind w:left="1376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2CA9A38" w14:textId="4095718D" w:rsidR="00D03048" w:rsidRPr="005F6845" w:rsidRDefault="0099044D" w:rsidP="005F6845">
                  <w:pPr>
                    <w:spacing w:before="120" w:after="120"/>
                    <w:ind w:left="62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b/>
                      <w:color w:val="000000"/>
                    </w:rPr>
                    <w:t>Consulta del dictamen del área técnica</w:t>
                  </w:r>
                </w:p>
                <w:p w14:paraId="418B308F" w14:textId="77777777" w:rsidR="00D03048" w:rsidRPr="005F6845" w:rsidRDefault="00D03048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Fecha del dictamen</w:t>
                  </w:r>
                </w:p>
                <w:p w14:paraId="13D2AC1A" w14:textId="17F3DA1F" w:rsidR="003C4159" w:rsidRPr="005F6845" w:rsidRDefault="0099044D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Tipo de dictamen </w:t>
                  </w:r>
                </w:p>
                <w:p w14:paraId="1421263C" w14:textId="77777777" w:rsidR="00356E85" w:rsidRPr="005F6845" w:rsidRDefault="00356E85" w:rsidP="000C43CD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ind w:left="221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Favorable </w:t>
                  </w:r>
                </w:p>
                <w:p w14:paraId="56C47588" w14:textId="77777777" w:rsidR="00356E85" w:rsidRPr="005F6845" w:rsidRDefault="00356E85" w:rsidP="000C43CD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ind w:left="221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No favorable (</w:t>
                  </w:r>
                  <w:r w:rsidR="00DD6341" w:rsidRPr="005F6845">
                    <w:rPr>
                      <w:rFonts w:ascii="Arial" w:hAnsi="Arial" w:cs="Arial"/>
                      <w:b/>
                      <w:color w:val="000000"/>
                    </w:rPr>
                    <w:t>FA01</w:t>
                  </w:r>
                  <w:r w:rsidRPr="005F6845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9DDC2EA" w14:textId="77777777" w:rsidR="00D03048" w:rsidRPr="005F6845" w:rsidRDefault="00D03048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Dictamen digitalizado</w:t>
                  </w:r>
                  <w:r w:rsidR="00BE199D" w:rsidRPr="005F684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B8B630C" w14:textId="77777777" w:rsidR="009F3D2A" w:rsidRPr="005F6845" w:rsidRDefault="003C4159" w:rsidP="000C43C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221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Editar documento</w:t>
                  </w:r>
                  <w:r w:rsidR="009F3D2A" w:rsidRPr="005F684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F3D2A" w:rsidRPr="005F6845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0D63AD9C" w14:textId="77777777" w:rsidR="003C4159" w:rsidRPr="005F6845" w:rsidRDefault="00407A0B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447AA5" w:rsidRPr="005F684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F684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40802E0" w14:textId="77777777" w:rsidR="009F3D2A" w:rsidRPr="005F6845" w:rsidRDefault="00AB1DF3" w:rsidP="000C43CD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221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9F3D2A" w:rsidRPr="005F6845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026336FA" w14:textId="2C18A93A" w:rsidR="009728EA" w:rsidRPr="005F6845" w:rsidRDefault="009728EA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Área que elaboro el dictamen </w:t>
                  </w:r>
                  <w:r w:rsidR="0099044D" w:rsidRPr="005F6845">
                    <w:rPr>
                      <w:rFonts w:ascii="Arial" w:hAnsi="Arial" w:cs="Arial"/>
                      <w:color w:val="000000"/>
                    </w:rPr>
                    <w:t>técnico</w:t>
                  </w:r>
                </w:p>
                <w:p w14:paraId="3340C201" w14:textId="10083833" w:rsidR="00603A97" w:rsidRPr="005F6845" w:rsidRDefault="00C62BB2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Conclusiones</w:t>
                  </w:r>
                </w:p>
                <w:p w14:paraId="565F6825" w14:textId="77777777" w:rsidR="00335534" w:rsidRPr="005F6845" w:rsidRDefault="00335534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252B44BC" w14:textId="77777777" w:rsidR="00D03048" w:rsidRPr="005F6845" w:rsidRDefault="00603A97" w:rsidP="005F6845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ind w:left="176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C4159" w:rsidRPr="005F6845">
                    <w:rPr>
                      <w:rFonts w:ascii="Arial" w:hAnsi="Arial" w:cs="Arial"/>
                      <w:color w:val="000000"/>
                    </w:rPr>
                    <w:t>Firmar</w:t>
                  </w:r>
                </w:p>
                <w:p w14:paraId="07F8AC5A" w14:textId="77777777" w:rsidR="004D29FF" w:rsidRDefault="004D29FF" w:rsidP="004D29FF">
                  <w:pPr>
                    <w:pStyle w:val="Prrafodelista"/>
                    <w:ind w:left="1287"/>
                    <w:rPr>
                      <w:rFonts w:ascii="Arial" w:hAnsi="Arial" w:cs="Arial"/>
                    </w:rPr>
                  </w:pPr>
                </w:p>
                <w:p w14:paraId="69F8BA2E" w14:textId="77777777" w:rsidR="00BE199D" w:rsidRPr="005F6845" w:rsidRDefault="004D29FF" w:rsidP="005F6845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6845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  <w:r w:rsidRPr="005F6845">
                    <w:rPr>
                      <w:rFonts w:ascii="Arial" w:hAnsi="Arial" w:cs="Arial"/>
                      <w:b/>
                      <w:color w:val="000000"/>
                    </w:rPr>
                    <w:t xml:space="preserve"> 02_934_EIU_Dictamen_tecnico_nacional</w:t>
                  </w:r>
                </w:p>
              </w:tc>
            </w:tr>
            <w:tr w:rsidR="00EF7BCE" w:rsidRPr="00693F3B" w14:paraId="667CDFA8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7F7390F9" w14:textId="3B14DFDC" w:rsidR="00EA1BEB" w:rsidRPr="00693F3B" w:rsidRDefault="00EA1BEB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693F3B">
                    <w:rPr>
                      <w:rFonts w:ascii="Arial" w:hAnsi="Arial" w:cs="Arial"/>
                    </w:rPr>
                    <w:lastRenderedPageBreak/>
                    <w:t xml:space="preserve">Captura los campos requeridos y selecciona la opción </w:t>
                  </w:r>
                  <w:r w:rsidRPr="00693F3B">
                    <w:rPr>
                      <w:rFonts w:ascii="Arial" w:hAnsi="Arial" w:cs="Arial"/>
                      <w:b/>
                    </w:rPr>
                    <w:t>“Guardar”</w:t>
                  </w:r>
                </w:p>
                <w:p w14:paraId="0F8D8E61" w14:textId="77777777" w:rsidR="00EF7BCE" w:rsidRPr="00693F3B" w:rsidRDefault="00EF7BCE" w:rsidP="00EA1BEB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4" w:type="dxa"/>
                </w:tcPr>
                <w:p w14:paraId="449BE4B2" w14:textId="77777777" w:rsidR="00EF7BCE" w:rsidRDefault="00EF7BCE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D463F">
                    <w:rPr>
                      <w:rFonts w:ascii="Arial" w:hAnsi="Arial" w:cs="Arial"/>
                      <w:color w:val="000000"/>
                    </w:rPr>
                    <w:t xml:space="preserve">Valida que los campos </w:t>
                  </w:r>
                  <w:r w:rsidR="009728EA">
                    <w:rPr>
                      <w:rFonts w:ascii="Arial" w:hAnsi="Arial" w:cs="Arial"/>
                      <w:color w:val="000000"/>
                    </w:rPr>
                    <w:t xml:space="preserve">obligatorios fueron registrados </w:t>
                  </w:r>
                  <w:r w:rsidR="009728EA" w:rsidRPr="009728EA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9728EA" w:rsidRPr="009728EA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  <w:r w:rsidRPr="008D463F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2BA1691E" w14:textId="77777777" w:rsidR="002961B2" w:rsidRPr="002961B2" w:rsidRDefault="002961B2" w:rsidP="00671FC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6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</w:t>
                  </w:r>
                  <w:r w:rsidR="00335534">
                    <w:rPr>
                      <w:rFonts w:ascii="Arial" w:hAnsi="Arial" w:cs="Arial"/>
                      <w:color w:val="000000"/>
                    </w:rPr>
                    <w:t>cumplir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alidación muestra me</w:t>
                  </w:r>
                  <w:r w:rsidRPr="002961B2">
                    <w:rPr>
                      <w:rFonts w:ascii="Arial" w:hAnsi="Arial" w:cs="Arial"/>
                      <w:color w:val="000000"/>
                    </w:rPr>
                    <w:t>nsaje (</w:t>
                  </w:r>
                  <w:r w:rsidRPr="002961B2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335534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2961B2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2961B2">
                    <w:rPr>
                      <w:rFonts w:ascii="Arial" w:hAnsi="Arial" w:cs="Arial"/>
                      <w:color w:val="000000"/>
                    </w:rPr>
                    <w:t>, con los botones:</w:t>
                  </w:r>
                </w:p>
                <w:p w14:paraId="6A4A5F50" w14:textId="77777777" w:rsidR="002961B2" w:rsidRPr="002961B2" w:rsidRDefault="002961B2" w:rsidP="002D6EC1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1116" w:hanging="142"/>
                    <w:jc w:val="both"/>
                    <w:rPr>
                      <w:rFonts w:ascii="Arial" w:hAnsi="Arial" w:cs="Arial"/>
                    </w:rPr>
                  </w:pPr>
                  <w:r w:rsidRPr="00871199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  <w:r w:rsidRPr="0087119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23781D7" w14:textId="77777777" w:rsidR="00EC0447" w:rsidRPr="008D463F" w:rsidRDefault="002961B2" w:rsidP="002D6EC1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1116" w:hanging="14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4533B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D4533B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</w:tc>
            </w:tr>
            <w:tr w:rsidR="00335534" w:rsidRPr="00693F3B" w14:paraId="19F10CF7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5F9D25F7" w14:textId="2F0A2127" w:rsidR="00335534" w:rsidRDefault="00335534" w:rsidP="002961B2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A602E3">
                    <w:rPr>
                      <w:rFonts w:ascii="Arial" w:hAnsi="Arial" w:cs="Arial"/>
                      <w:b/>
                    </w:rPr>
                    <w:t>“C</w:t>
                  </w:r>
                  <w:r w:rsidRPr="002961B2">
                    <w:rPr>
                      <w:rFonts w:ascii="Arial" w:hAnsi="Arial" w:cs="Arial"/>
                      <w:b/>
                    </w:rPr>
                    <w:t>ontinuar”</w:t>
                  </w:r>
                </w:p>
              </w:tc>
              <w:tc>
                <w:tcPr>
                  <w:tcW w:w="4794" w:type="dxa"/>
                </w:tcPr>
                <w:p w14:paraId="2AC67130" w14:textId="77777777" w:rsidR="00335534" w:rsidRDefault="00335534" w:rsidP="002961B2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 w:rsidRPr="00335534">
                    <w:rPr>
                      <w:rFonts w:ascii="Arial" w:hAnsi="Arial" w:cs="Arial"/>
                      <w:b/>
                    </w:rPr>
                    <w:t>(MSG05)</w:t>
                  </w:r>
                  <w:r w:rsidR="00A602E3">
                    <w:rPr>
                      <w:rFonts w:ascii="Arial" w:hAnsi="Arial" w:cs="Arial"/>
                      <w:b/>
                    </w:rPr>
                    <w:t>.</w:t>
                  </w:r>
                </w:p>
              </w:tc>
            </w:tr>
            <w:tr w:rsidR="00335534" w:rsidRPr="00693F3B" w14:paraId="42541BDD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4F8B20FE" w14:textId="4BEF6BFA" w:rsidR="00335534" w:rsidRDefault="00335534" w:rsidP="0033553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2961B2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irmar</w:t>
                  </w:r>
                  <w:r w:rsidRPr="002961B2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94" w:type="dxa"/>
                </w:tcPr>
                <w:p w14:paraId="277D9222" w14:textId="77777777" w:rsidR="00335534" w:rsidRPr="00335534" w:rsidRDefault="00335534" w:rsidP="0033553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</w:t>
                  </w:r>
                  <w:r w:rsidRPr="00335534">
                    <w:rPr>
                      <w:rFonts w:ascii="Arial" w:hAnsi="Arial" w:cs="Arial"/>
                    </w:rPr>
                    <w:t xml:space="preserve">uestra mensaje </w:t>
                  </w:r>
                  <w:r w:rsidRPr="00335534">
                    <w:rPr>
                      <w:rFonts w:ascii="Arial" w:hAnsi="Arial" w:cs="Arial"/>
                      <w:b/>
                    </w:rPr>
                    <w:t>(MSG0</w:t>
                  </w:r>
                  <w:r w:rsidR="00A801ED">
                    <w:rPr>
                      <w:rFonts w:ascii="Arial" w:hAnsi="Arial" w:cs="Arial"/>
                      <w:b/>
                    </w:rPr>
                    <w:t>2</w:t>
                  </w:r>
                  <w:r w:rsidRPr="00335534">
                    <w:rPr>
                      <w:rFonts w:ascii="Arial" w:hAnsi="Arial" w:cs="Arial"/>
                      <w:b/>
                    </w:rPr>
                    <w:t>)</w:t>
                  </w:r>
                  <w:r w:rsidRPr="00335534">
                    <w:rPr>
                      <w:rFonts w:ascii="Arial" w:hAnsi="Arial" w:cs="Arial"/>
                    </w:rPr>
                    <w:t>, con los botones:</w:t>
                  </w:r>
                </w:p>
                <w:p w14:paraId="175BDE5F" w14:textId="77777777" w:rsidR="00335534" w:rsidRPr="00A801ED" w:rsidRDefault="00335534" w:rsidP="002D6EC1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1116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801ED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  <w:p w14:paraId="3A6EA8F2" w14:textId="77777777" w:rsidR="00335534" w:rsidRDefault="00335534" w:rsidP="002D6EC1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1116" w:hanging="142"/>
                    <w:jc w:val="both"/>
                    <w:rPr>
                      <w:rFonts w:ascii="Arial" w:hAnsi="Arial" w:cs="Arial"/>
                    </w:rPr>
                  </w:pPr>
                  <w:r w:rsidRPr="00A801ED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A801ED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</w:tc>
            </w:tr>
            <w:tr w:rsidR="00EF7BCE" w:rsidRPr="00693F3B" w14:paraId="1403DD7E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2FBDBFDC" w14:textId="0B6542C2" w:rsidR="00EF7BCE" w:rsidRPr="00693F3B" w:rsidRDefault="00335534" w:rsidP="0033553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botón </w:t>
                  </w:r>
                  <w:r w:rsidR="00A602E3">
                    <w:rPr>
                      <w:rFonts w:ascii="Arial" w:hAnsi="Arial" w:cs="Arial"/>
                      <w:b/>
                    </w:rPr>
                    <w:t>“C</w:t>
                  </w:r>
                  <w:r w:rsidRPr="002961B2">
                    <w:rPr>
                      <w:rFonts w:ascii="Arial" w:hAnsi="Arial" w:cs="Arial"/>
                      <w:b/>
                    </w:rPr>
                    <w:t>ontinuar”</w:t>
                  </w:r>
                </w:p>
              </w:tc>
              <w:tc>
                <w:tcPr>
                  <w:tcW w:w="4794" w:type="dxa"/>
                </w:tcPr>
                <w:p w14:paraId="1D7614D8" w14:textId="77777777" w:rsidR="002961B2" w:rsidRPr="00693F3B" w:rsidRDefault="002961B2" w:rsidP="002961B2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</w:t>
                  </w:r>
                  <w:r w:rsidRPr="00693F3B">
                    <w:rPr>
                      <w:rFonts w:ascii="Arial" w:hAnsi="Arial" w:cs="Arial"/>
                    </w:rPr>
                    <w:t xml:space="preserve">pantalla </w:t>
                  </w:r>
                  <w:r w:rsidRPr="00693F3B">
                    <w:rPr>
                      <w:rFonts w:ascii="Arial" w:hAnsi="Arial" w:cs="Arial"/>
                      <w:b/>
                    </w:rPr>
                    <w:t>“Firma”</w:t>
                  </w:r>
                  <w:r w:rsidRPr="00693F3B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 xml:space="preserve">siguientes </w:t>
                  </w:r>
                  <w:r w:rsidRPr="00693F3B">
                    <w:rPr>
                      <w:rFonts w:ascii="Arial" w:hAnsi="Arial" w:cs="Arial"/>
                    </w:rPr>
                    <w:t>campos:</w:t>
                  </w:r>
                </w:p>
                <w:p w14:paraId="560A659A" w14:textId="55E34ED6" w:rsidR="002961B2" w:rsidRDefault="002961B2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693F3B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693F3B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0C54531E" w14:textId="1123FB23" w:rsidR="009127BB" w:rsidRPr="00693F3B" w:rsidRDefault="009127BB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7E8BB8E" w14:textId="03388E04" w:rsidR="002961B2" w:rsidRDefault="002961B2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693F3B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693F3B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BACD226" w14:textId="51CACD06" w:rsidR="009127BB" w:rsidRPr="00693F3B" w:rsidRDefault="009127BB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 </w:t>
                  </w:r>
                </w:p>
                <w:p w14:paraId="66702507" w14:textId="77777777" w:rsidR="002961B2" w:rsidRPr="00693F3B" w:rsidRDefault="002961B2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74973B4" w14:textId="77777777" w:rsidR="002961B2" w:rsidRDefault="002961B2" w:rsidP="00671FC3">
                  <w:pPr>
                    <w:pStyle w:val="Prrafodelista"/>
                    <w:numPr>
                      <w:ilvl w:val="1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57E8AB63" w14:textId="77777777" w:rsidR="00EF7BCE" w:rsidRPr="002961B2" w:rsidRDefault="002961B2" w:rsidP="002D6EC1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61B2">
                    <w:rPr>
                      <w:rFonts w:ascii="Arial" w:hAnsi="Arial" w:cs="Arial"/>
                    </w:rPr>
                    <w:t>Para visualizar la pantalla consulta documento:</w:t>
                  </w:r>
                  <w:r w:rsidRPr="002961B2">
                    <w:rPr>
                      <w:rFonts w:ascii="Arial" w:hAnsi="Arial" w:cs="Arial"/>
                      <w:b/>
                    </w:rPr>
                    <w:t xml:space="preserve"> 02_934_EIU_Dictamen_tecnico_nacional</w:t>
                  </w:r>
                </w:p>
              </w:tc>
            </w:tr>
            <w:tr w:rsidR="001655C8" w:rsidRPr="00693F3B" w14:paraId="0DF20EDA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7354ED28" w14:textId="7821CCE9" w:rsidR="001655C8" w:rsidRPr="00693F3B" w:rsidRDefault="00603A97" w:rsidP="002961B2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2961B2">
                    <w:rPr>
                      <w:rFonts w:ascii="Arial" w:hAnsi="Arial" w:cs="Arial"/>
                    </w:rPr>
                    <w:t xml:space="preserve">apturan los campos requeridos </w:t>
                  </w:r>
                  <w:r w:rsidR="001655C8" w:rsidRPr="00693F3B">
                    <w:rPr>
                      <w:rFonts w:ascii="Arial" w:hAnsi="Arial" w:cs="Arial"/>
                    </w:rPr>
                    <w:t>y</w:t>
                  </w:r>
                  <w:r w:rsidR="002961B2">
                    <w:rPr>
                      <w:rFonts w:ascii="Arial" w:hAnsi="Arial" w:cs="Arial"/>
                    </w:rPr>
                    <w:t xml:space="preserve"> selecciona la </w:t>
                  </w:r>
                  <w:r w:rsidR="001655C8" w:rsidRPr="00693F3B">
                    <w:rPr>
                      <w:rFonts w:ascii="Arial" w:hAnsi="Arial" w:cs="Arial"/>
                    </w:rPr>
                    <w:t xml:space="preserve">opción de </w:t>
                  </w:r>
                  <w:r w:rsidR="001655C8" w:rsidRPr="00693F3B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4794" w:type="dxa"/>
                </w:tcPr>
                <w:p w14:paraId="1C1B1530" w14:textId="77777777" w:rsidR="00EF7BCE" w:rsidRPr="00A801ED" w:rsidRDefault="00A801ED" w:rsidP="00AE7A39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801ED">
                    <w:rPr>
                      <w:rFonts w:ascii="Arial" w:hAnsi="Arial" w:cs="Arial"/>
                      <w:color w:val="000000"/>
                    </w:rPr>
                    <w:t>Genera:</w:t>
                  </w:r>
                  <w:r w:rsidRPr="00CC1F9A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Pr="00CC1F9A">
                    <w:rPr>
                      <w:rFonts w:ascii="Arial" w:hAnsi="Arial" w:cs="Arial"/>
                      <w:b/>
                      <w:color w:val="000000" w:themeColor="text1"/>
                    </w:rPr>
                    <w:t>(</w:t>
                  </w:r>
                  <w:r w:rsidR="00566580" w:rsidRPr="00CC1F9A">
                    <w:rPr>
                      <w:rFonts w:ascii="Arial" w:hAnsi="Arial" w:cs="Arial"/>
                      <w:b/>
                      <w:color w:val="000000" w:themeColor="text1"/>
                    </w:rPr>
                    <w:t>RNA035</w:t>
                  </w:r>
                  <w:r w:rsidR="00EF7BCE" w:rsidRPr="00CC1F9A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</w:p>
                <w:p w14:paraId="56089D71" w14:textId="77777777" w:rsidR="001655C8" w:rsidRPr="00603A97" w:rsidRDefault="001655C8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03A9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B575544" w14:textId="0D8F3468" w:rsidR="001655C8" w:rsidRPr="00CC1F9A" w:rsidRDefault="00474DB1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>Se</w:t>
                  </w:r>
                  <w:r w:rsidR="00E45DDE" w:rsidRPr="00CC1F9A">
                    <w:rPr>
                      <w:rFonts w:ascii="Arial" w:hAnsi="Arial" w:cs="Arial"/>
                      <w:color w:val="000000"/>
                    </w:rPr>
                    <w:t xml:space="preserve"> envía notificación a las partes interesadas, </w:t>
                  </w:r>
                  <w:r w:rsidR="00196225" w:rsidRPr="00CC1F9A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EF7BCE" w:rsidRPr="00CC1F9A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1655C8" w:rsidRPr="00CC1F9A">
                    <w:rPr>
                      <w:rFonts w:ascii="Arial" w:hAnsi="Arial" w:cs="Arial"/>
                      <w:b/>
                      <w:color w:val="000000"/>
                    </w:rPr>
                    <w:t>11</w:t>
                  </w:r>
                  <w:r w:rsidR="00EF7BCE" w:rsidRPr="00CC1F9A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1655C8" w:rsidRPr="00CC1F9A">
                    <w:rPr>
                      <w:rFonts w:ascii="Arial" w:hAnsi="Arial" w:cs="Arial"/>
                      <w:color w:val="000000"/>
                    </w:rPr>
                    <w:t xml:space="preserve">. </w:t>
                  </w:r>
                </w:p>
                <w:p w14:paraId="106F08D8" w14:textId="77777777" w:rsidR="00474DB1" w:rsidRPr="002B6A64" w:rsidRDefault="00196225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Habilita la </w:t>
                  </w:r>
                  <w:r w:rsidR="00474DB1" w:rsidRPr="00474DB1">
                    <w:rPr>
                      <w:rFonts w:ascii="Arial" w:hAnsi="Arial" w:cs="Arial"/>
                      <w:color w:val="000000"/>
                    </w:rPr>
                    <w:t xml:space="preserve">sección de rechaz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ara el área jurídica, </w:t>
                  </w:r>
                  <w:r w:rsidR="00474DB1" w:rsidRPr="00474DB1">
                    <w:rPr>
                      <w:rFonts w:ascii="Arial" w:hAnsi="Arial" w:cs="Arial"/>
                      <w:color w:val="000000"/>
                    </w:rPr>
                    <w:t>en caso de un dictamen técnico no favorable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  <w:r w:rsidR="002B6A64" w:rsidRPr="00A801ED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02_934_ECU_Dictamen_juridico_nacional</w:t>
                  </w:r>
                </w:p>
                <w:p w14:paraId="0EB2F2C1" w14:textId="77777777" w:rsidR="002B6A64" w:rsidRPr="00474DB1" w:rsidRDefault="002B6A64" w:rsidP="002B6A6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2179701" w14:textId="77777777" w:rsidR="001655C8" w:rsidRPr="00A801ED" w:rsidRDefault="001655C8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03A97">
                    <w:rPr>
                      <w:rFonts w:ascii="Arial" w:hAnsi="Arial" w:cs="Arial"/>
                      <w:color w:val="000000"/>
                    </w:rPr>
                    <w:t>Bloquea l</w:t>
                  </w:r>
                  <w:r w:rsidR="00EF7BCE" w:rsidRPr="00603A97">
                    <w:rPr>
                      <w:rFonts w:ascii="Arial" w:hAnsi="Arial" w:cs="Arial"/>
                      <w:color w:val="000000"/>
                    </w:rPr>
                    <w:t>a solicitud p</w:t>
                  </w:r>
                  <w:r w:rsidR="00EF7BCE" w:rsidRPr="00A801ED">
                    <w:rPr>
                      <w:rFonts w:ascii="Arial" w:hAnsi="Arial" w:cs="Arial"/>
                      <w:color w:val="000000"/>
                    </w:rPr>
                    <w:t>ara no ser editada</w:t>
                  </w:r>
                </w:p>
                <w:p w14:paraId="10C919DE" w14:textId="444026FF" w:rsidR="000D6262" w:rsidRPr="00A801ED" w:rsidRDefault="00E45DDE" w:rsidP="002D6EC1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tus de solicitud cambia a</w:t>
                  </w:r>
                  <w:r w:rsidR="000D6262">
                    <w:rPr>
                      <w:rFonts w:ascii="Arial" w:hAnsi="Arial" w:cs="Arial"/>
                      <w:color w:val="000000"/>
                    </w:rPr>
                    <w:t xml:space="preserve"> estad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E45DDE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0D6262">
                    <w:rPr>
                      <w:rFonts w:ascii="Arial" w:hAnsi="Arial" w:cs="Arial"/>
                      <w:b/>
                      <w:color w:val="000000"/>
                    </w:rPr>
                    <w:t>Dictamen técnico favorable o no favorable</w:t>
                  </w:r>
                  <w:r w:rsidR="002B6A64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D6262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D6262" w:rsidRPr="000D6262">
                    <w:rPr>
                      <w:rFonts w:ascii="Arial" w:hAnsi="Arial" w:cs="Arial"/>
                      <w:color w:val="000000"/>
                    </w:rPr>
                    <w:t>de acuerdo</w:t>
                  </w:r>
                  <w:r w:rsidR="002B6A64">
                    <w:rPr>
                      <w:rFonts w:ascii="Arial" w:hAnsi="Arial" w:cs="Arial"/>
                      <w:color w:val="000000"/>
                    </w:rPr>
                    <w:t xml:space="preserve"> al tipo de dictamen</w:t>
                  </w:r>
                </w:p>
              </w:tc>
            </w:tr>
            <w:tr w:rsidR="001655C8" w:rsidRPr="00693F3B" w14:paraId="5363B1E3" w14:textId="77777777" w:rsidTr="00C951F5">
              <w:trPr>
                <w:cantSplit/>
                <w:trHeight w:val="585"/>
              </w:trPr>
              <w:tc>
                <w:tcPr>
                  <w:tcW w:w="3083" w:type="dxa"/>
                </w:tcPr>
                <w:p w14:paraId="1A307353" w14:textId="77777777" w:rsidR="001655C8" w:rsidRPr="00693F3B" w:rsidRDefault="001655C8" w:rsidP="001655C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94" w:type="dxa"/>
                </w:tcPr>
                <w:p w14:paraId="4FC4FE7C" w14:textId="1AFB3F1C" w:rsidR="001655C8" w:rsidRPr="00693F3B" w:rsidRDefault="004922CF" w:rsidP="00A403B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Fin de</w:t>
                  </w:r>
                  <w:r w:rsidR="001655C8" w:rsidRPr="00693F3B">
                    <w:rPr>
                      <w:rFonts w:ascii="Arial" w:hAnsi="Arial" w:cs="Arial"/>
                      <w:color w:val="000000"/>
                    </w:rPr>
                    <w:t xml:space="preserve"> Caso de uso</w:t>
                  </w:r>
                </w:p>
              </w:tc>
            </w:tr>
          </w:tbl>
          <w:p w14:paraId="32AC3F50" w14:textId="77777777" w:rsidR="006D79FB" w:rsidRPr="00693F3B" w:rsidRDefault="006D79FB" w:rsidP="00EF08EC">
            <w:pPr>
              <w:jc w:val="center"/>
              <w:rPr>
                <w:rFonts w:ascii="Arial" w:hAnsi="Arial" w:cs="Arial"/>
              </w:rPr>
            </w:pPr>
          </w:p>
          <w:p w14:paraId="27886B4B" w14:textId="2AFFEC02" w:rsidR="00C62BB2" w:rsidRPr="00693F3B" w:rsidRDefault="00C62BB2" w:rsidP="00CC1F9A">
            <w:pPr>
              <w:rPr>
                <w:rFonts w:ascii="Arial" w:hAnsi="Arial" w:cs="Arial"/>
              </w:rPr>
            </w:pPr>
          </w:p>
        </w:tc>
      </w:tr>
      <w:tr w:rsidR="00CE5549" w:rsidRPr="00693F3B" w14:paraId="44648B8A" w14:textId="77777777" w:rsidTr="00CE6ADE">
        <w:tc>
          <w:tcPr>
            <w:tcW w:w="8211" w:type="dxa"/>
            <w:shd w:val="clear" w:color="auto" w:fill="auto"/>
          </w:tcPr>
          <w:p w14:paraId="187E67E5" w14:textId="77777777" w:rsidR="00CE5549" w:rsidRPr="00693F3B" w:rsidRDefault="00CE5549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693F3B" w14:paraId="15085877" w14:textId="77777777" w:rsidTr="00CE6ADE">
        <w:tc>
          <w:tcPr>
            <w:tcW w:w="8211" w:type="dxa"/>
            <w:shd w:val="clear" w:color="auto" w:fill="C0C0C0"/>
          </w:tcPr>
          <w:p w14:paraId="604A14AF" w14:textId="77777777" w:rsidR="006D79FB" w:rsidRPr="00693F3B" w:rsidRDefault="006D79FB" w:rsidP="002E7540">
            <w:pPr>
              <w:pStyle w:val="Ttulo3"/>
              <w:rPr>
                <w:lang w:val="es-MX"/>
              </w:rPr>
            </w:pPr>
            <w:bookmarkStart w:id="10" w:name="_Toc21432337"/>
            <w:r w:rsidRPr="00693F3B">
              <w:rPr>
                <w:sz w:val="24"/>
                <w:szCs w:val="24"/>
                <w:lang w:val="es-MX"/>
              </w:rPr>
              <w:t>7. Flujos alternos</w:t>
            </w:r>
            <w:bookmarkEnd w:id="10"/>
            <w:r w:rsidR="00A15C26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32F0787D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7C368D5E" w14:textId="77777777" w:rsidR="00673CEF" w:rsidRPr="00693F3B" w:rsidRDefault="00673CEF" w:rsidP="00B733D1">
            <w:pPr>
              <w:rPr>
                <w:rFonts w:ascii="Arial" w:hAnsi="Arial" w:cs="Arial"/>
              </w:rPr>
            </w:pPr>
          </w:p>
          <w:p w14:paraId="53DA3B92" w14:textId="77777777" w:rsidR="00BB3655" w:rsidRDefault="00BB3655" w:rsidP="00BB3655">
            <w:pPr>
              <w:rPr>
                <w:rFonts w:ascii="Arial" w:hAnsi="Arial" w:cs="Arial"/>
                <w:b/>
              </w:rPr>
            </w:pPr>
            <w:r w:rsidRPr="00693F3B">
              <w:rPr>
                <w:rFonts w:ascii="Arial" w:hAnsi="Arial" w:cs="Arial"/>
                <w:b/>
              </w:rPr>
              <w:t>FA0</w:t>
            </w:r>
            <w:r w:rsidR="00194D41" w:rsidRPr="00693F3B">
              <w:rPr>
                <w:rFonts w:ascii="Arial" w:hAnsi="Arial" w:cs="Arial"/>
                <w:b/>
              </w:rPr>
              <w:t>1</w:t>
            </w:r>
            <w:r w:rsidRPr="00693F3B">
              <w:rPr>
                <w:rFonts w:ascii="Arial" w:hAnsi="Arial" w:cs="Arial"/>
                <w:b/>
              </w:rPr>
              <w:t>_</w:t>
            </w:r>
            <w:r w:rsidR="00DD6341">
              <w:rPr>
                <w:rFonts w:ascii="Arial" w:hAnsi="Arial" w:cs="Arial"/>
                <w:b/>
              </w:rPr>
              <w:t>Dictamen no favorable</w:t>
            </w:r>
          </w:p>
          <w:p w14:paraId="762C2395" w14:textId="77777777" w:rsidR="00474DB1" w:rsidRDefault="00474DB1" w:rsidP="00BB3655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7D742A" w:rsidRPr="009D3537" w14:paraId="213043B5" w14:textId="77777777" w:rsidTr="00301F86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65DF947" w14:textId="77777777" w:rsidR="007D742A" w:rsidRPr="00693F3B" w:rsidRDefault="007D742A" w:rsidP="007D742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2E30CCDF" w14:textId="77777777" w:rsidR="007D742A" w:rsidRPr="00693F3B" w:rsidRDefault="007D742A" w:rsidP="007D742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D742A" w:rsidRPr="009D3537" w14:paraId="508190FB" w14:textId="77777777" w:rsidTr="00301F86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3A22F2D" w14:textId="0BF00330" w:rsidR="007D742A" w:rsidRPr="00D4761A" w:rsidRDefault="007D742A" w:rsidP="002D6EC1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resolución no favorable y selecciona botón </w:t>
                  </w:r>
                  <w:r w:rsidR="0082769D">
                    <w:rPr>
                      <w:rFonts w:ascii="Arial" w:hAnsi="Arial" w:cs="Arial"/>
                      <w:b/>
                    </w:rPr>
                    <w:t>“G</w:t>
                  </w:r>
                  <w:r w:rsidR="00A801ED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960" w:type="dxa"/>
                </w:tcPr>
                <w:p w14:paraId="0FF8A293" w14:textId="1DB87196" w:rsidR="007D742A" w:rsidRPr="009D3537" w:rsidRDefault="007D742A" w:rsidP="002D6EC1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8 del flujo primario</w:t>
                  </w:r>
                </w:p>
              </w:tc>
            </w:tr>
          </w:tbl>
          <w:p w14:paraId="15A3D423" w14:textId="77777777" w:rsidR="00474DB1" w:rsidRDefault="00474DB1" w:rsidP="00BB3655">
            <w:pPr>
              <w:rPr>
                <w:rFonts w:ascii="Arial" w:hAnsi="Arial" w:cs="Arial"/>
                <w:b/>
              </w:rPr>
            </w:pPr>
          </w:p>
          <w:p w14:paraId="490E0C38" w14:textId="17C85166" w:rsidR="0024111A" w:rsidRDefault="0024111A" w:rsidP="00B733D1">
            <w:pPr>
              <w:rPr>
                <w:rFonts w:ascii="Arial" w:hAnsi="Arial" w:cs="Arial"/>
              </w:rPr>
            </w:pPr>
          </w:p>
          <w:p w14:paraId="7AE76E53" w14:textId="46EA2DB3" w:rsidR="009127BB" w:rsidRDefault="009127BB" w:rsidP="00B733D1">
            <w:pPr>
              <w:rPr>
                <w:rFonts w:ascii="Arial" w:hAnsi="Arial" w:cs="Arial"/>
              </w:rPr>
            </w:pPr>
          </w:p>
          <w:p w14:paraId="20E80485" w14:textId="3326A34C" w:rsidR="009127BB" w:rsidRDefault="009127BB" w:rsidP="00B733D1">
            <w:pPr>
              <w:rPr>
                <w:rFonts w:ascii="Arial" w:hAnsi="Arial" w:cs="Arial"/>
              </w:rPr>
            </w:pPr>
          </w:p>
          <w:p w14:paraId="6C537AF7" w14:textId="596F3158" w:rsidR="009127BB" w:rsidRDefault="009127BB" w:rsidP="00B733D1">
            <w:pPr>
              <w:rPr>
                <w:rFonts w:ascii="Arial" w:hAnsi="Arial" w:cs="Arial"/>
              </w:rPr>
            </w:pPr>
          </w:p>
          <w:p w14:paraId="19C4DAA2" w14:textId="77777777" w:rsidR="009127BB" w:rsidRPr="00693F3B" w:rsidRDefault="009127BB" w:rsidP="00B733D1">
            <w:pPr>
              <w:rPr>
                <w:rFonts w:ascii="Arial" w:hAnsi="Arial" w:cs="Arial"/>
              </w:rPr>
            </w:pPr>
          </w:p>
          <w:p w14:paraId="3AF7A174" w14:textId="77777777" w:rsidR="004922CF" w:rsidRDefault="004922CF" w:rsidP="004922CF">
            <w:pPr>
              <w:rPr>
                <w:rFonts w:ascii="Arial" w:hAnsi="Arial" w:cs="Arial"/>
                <w:b/>
                <w:color w:val="000000"/>
              </w:rPr>
            </w:pPr>
            <w:r w:rsidRPr="00693F3B">
              <w:rPr>
                <w:rFonts w:ascii="Arial" w:hAnsi="Arial" w:cs="Arial"/>
                <w:b/>
                <w:color w:val="000000"/>
              </w:rPr>
              <w:t>FA02_Cancelar</w:t>
            </w:r>
          </w:p>
          <w:p w14:paraId="48F9A234" w14:textId="77777777" w:rsidR="00BD3079" w:rsidRPr="00693F3B" w:rsidRDefault="00BD3079" w:rsidP="004922C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4922CF" w:rsidRPr="00693F3B" w14:paraId="2BD3B2DD" w14:textId="77777777" w:rsidTr="00164A98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BD06E2C" w14:textId="77777777" w:rsidR="004922CF" w:rsidRPr="00693F3B" w:rsidRDefault="004922CF" w:rsidP="004922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lastRenderedPageBreak/>
                    <w:t>Actor</w:t>
                  </w:r>
                </w:p>
              </w:tc>
              <w:tc>
                <w:tcPr>
                  <w:tcW w:w="3998" w:type="dxa"/>
                </w:tcPr>
                <w:p w14:paraId="761F5A2F" w14:textId="77777777" w:rsidR="004922CF" w:rsidRPr="00693F3B" w:rsidRDefault="004922CF" w:rsidP="004922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922CF" w:rsidRPr="00693F3B" w14:paraId="2844D9F4" w14:textId="77777777" w:rsidTr="00164A98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3819070" w14:textId="73498202" w:rsidR="004922CF" w:rsidRPr="00693F3B" w:rsidRDefault="00603A97" w:rsidP="00671FC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BF0C2A">
                    <w:rPr>
                      <w:rFonts w:ascii="Arial" w:hAnsi="Arial" w:cs="Arial"/>
                    </w:rPr>
                    <w:t xml:space="preserve">botón </w:t>
                  </w:r>
                  <w:r w:rsidR="00BF0C2A" w:rsidRPr="0082769D">
                    <w:rPr>
                      <w:rFonts w:ascii="Arial" w:hAnsi="Arial" w:cs="Arial"/>
                      <w:b/>
                    </w:rPr>
                    <w:t>“</w:t>
                  </w:r>
                  <w:r w:rsidR="004922CF" w:rsidRPr="00693F3B">
                    <w:rPr>
                      <w:rFonts w:ascii="Arial" w:hAnsi="Arial" w:cs="Arial"/>
                      <w:b/>
                    </w:rPr>
                    <w:t>Cancelar”</w:t>
                  </w:r>
                  <w:r w:rsidR="004922CF" w:rsidRPr="00693F3B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4C8F15D1" w14:textId="750C2D6D" w:rsidR="004922CF" w:rsidRPr="00693F3B" w:rsidRDefault="00A801ED" w:rsidP="00671FC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 xml:space="preserve">Continua en el pas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onde fue evocado</w:t>
                  </w:r>
                </w:p>
              </w:tc>
            </w:tr>
          </w:tbl>
          <w:p w14:paraId="746A361C" w14:textId="77777777" w:rsidR="0080553A" w:rsidRDefault="0080553A" w:rsidP="00B733D1">
            <w:pPr>
              <w:rPr>
                <w:rFonts w:ascii="Arial" w:hAnsi="Arial" w:cs="Arial"/>
              </w:rPr>
            </w:pPr>
          </w:p>
          <w:p w14:paraId="29AAD386" w14:textId="77777777" w:rsidR="007249BC" w:rsidRPr="00693F3B" w:rsidRDefault="007249BC" w:rsidP="00B733D1">
            <w:pPr>
              <w:rPr>
                <w:rFonts w:ascii="Arial" w:hAnsi="Arial" w:cs="Arial"/>
              </w:rPr>
            </w:pPr>
          </w:p>
          <w:p w14:paraId="19817F31" w14:textId="77777777" w:rsidR="009D2858" w:rsidRDefault="00EF7BCE" w:rsidP="00EF7BCE">
            <w:pPr>
              <w:rPr>
                <w:rFonts w:ascii="Arial" w:hAnsi="Arial" w:cs="Arial"/>
                <w:b/>
              </w:rPr>
            </w:pPr>
            <w:r w:rsidRPr="00693F3B">
              <w:rPr>
                <w:rFonts w:ascii="Arial" w:hAnsi="Arial" w:cs="Arial"/>
                <w:b/>
              </w:rPr>
              <w:t xml:space="preserve">FA03. </w:t>
            </w:r>
            <w:r w:rsidR="009D2858">
              <w:rPr>
                <w:rFonts w:ascii="Arial" w:hAnsi="Arial" w:cs="Arial"/>
                <w:b/>
              </w:rPr>
              <w:t xml:space="preserve">Ver </w:t>
            </w:r>
            <w:r w:rsidR="00A801ED">
              <w:rPr>
                <w:rFonts w:ascii="Arial" w:hAnsi="Arial" w:cs="Arial"/>
                <w:b/>
              </w:rPr>
              <w:t>documento</w:t>
            </w:r>
          </w:p>
          <w:p w14:paraId="17F94788" w14:textId="77777777" w:rsidR="009D2858" w:rsidRPr="00693F3B" w:rsidRDefault="009D2858" w:rsidP="00EF7BC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 </w:t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9D2858" w:rsidRPr="00693F3B" w14:paraId="4A2D2F52" w14:textId="77777777" w:rsidTr="00A1592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139DFE2" w14:textId="77777777" w:rsidR="009D2858" w:rsidRPr="00693F3B" w:rsidRDefault="009D2858" w:rsidP="009D285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44EB2C6" w14:textId="77777777" w:rsidR="009D2858" w:rsidRPr="00693F3B" w:rsidRDefault="009D2858" w:rsidP="009D285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D2858" w:rsidRPr="00693F3B" w14:paraId="1DF6313C" w14:textId="77777777" w:rsidTr="00A1592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27D2B04" w14:textId="24E8B6EC" w:rsidR="009D2858" w:rsidRPr="00693F3B" w:rsidRDefault="009D2858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693F3B">
                    <w:rPr>
                      <w:rFonts w:ascii="Arial" w:hAnsi="Arial" w:cs="Arial"/>
                    </w:rPr>
                    <w:t xml:space="preserve"> </w:t>
                  </w:r>
                  <w:r w:rsidRPr="009D2858">
                    <w:rPr>
                      <w:rFonts w:ascii="Arial" w:hAnsi="Arial" w:cs="Arial"/>
                      <w:b/>
                    </w:rPr>
                    <w:t>“Ver documento”</w:t>
                  </w:r>
                </w:p>
              </w:tc>
              <w:tc>
                <w:tcPr>
                  <w:tcW w:w="3998" w:type="dxa"/>
                </w:tcPr>
                <w:p w14:paraId="56E80434" w14:textId="6C431FCF" w:rsidR="009D2858" w:rsidRPr="00693F3B" w:rsidRDefault="009D2858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o</w:t>
                  </w:r>
                  <w:r w:rsidR="00A801ED">
                    <w:rPr>
                      <w:rFonts w:ascii="Arial" w:hAnsi="Arial" w:cs="Arial"/>
                      <w:color w:val="000000"/>
                    </w:rPr>
                    <w:t>s disponibles</w:t>
                  </w:r>
                </w:p>
              </w:tc>
            </w:tr>
            <w:tr w:rsidR="00A801ED" w:rsidRPr="00693F3B" w14:paraId="0BE94190" w14:textId="77777777" w:rsidTr="00A1592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CB8552" w14:textId="7AFEB89B" w:rsidR="00A801ED" w:rsidRDefault="00A801ED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documento requerido</w:t>
                  </w:r>
                </w:p>
              </w:tc>
              <w:tc>
                <w:tcPr>
                  <w:tcW w:w="3998" w:type="dxa"/>
                </w:tcPr>
                <w:p w14:paraId="02C648F3" w14:textId="3D44E973" w:rsidR="00A801ED" w:rsidRDefault="00A801ED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o</w:t>
                  </w:r>
                </w:p>
              </w:tc>
            </w:tr>
            <w:tr w:rsidR="009D2858" w:rsidRPr="00693F3B" w14:paraId="250DF157" w14:textId="77777777" w:rsidTr="00A15924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E84D608" w14:textId="31294B3E" w:rsidR="009D2858" w:rsidRPr="009D2858" w:rsidRDefault="009D2858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visa documento y selecciona </w:t>
                  </w:r>
                  <w:r w:rsidR="00763CC7">
                    <w:rPr>
                      <w:rFonts w:ascii="Arial" w:hAnsi="Arial" w:cs="Arial"/>
                    </w:rPr>
                    <w:t xml:space="preserve">la pestaña dictamen técnico </w:t>
                  </w:r>
                </w:p>
              </w:tc>
              <w:tc>
                <w:tcPr>
                  <w:tcW w:w="3998" w:type="dxa"/>
                </w:tcPr>
                <w:p w14:paraId="1913BB87" w14:textId="095D59A1" w:rsidR="009D2858" w:rsidRPr="00693F3B" w:rsidRDefault="00763CC7" w:rsidP="002D6EC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6 del flujo primario</w:t>
                  </w:r>
                </w:p>
              </w:tc>
            </w:tr>
          </w:tbl>
          <w:p w14:paraId="22F056C9" w14:textId="77777777" w:rsidR="00EF7BCE" w:rsidRPr="00693F3B" w:rsidRDefault="00EF7BCE" w:rsidP="00EF7BCE">
            <w:pPr>
              <w:rPr>
                <w:rFonts w:ascii="Arial" w:hAnsi="Arial" w:cs="Arial"/>
                <w:b/>
              </w:rPr>
            </w:pPr>
          </w:p>
          <w:p w14:paraId="793E1360" w14:textId="77777777" w:rsidR="00BB3655" w:rsidRPr="00693F3B" w:rsidRDefault="00BB3655" w:rsidP="00B733D1">
            <w:pPr>
              <w:rPr>
                <w:rFonts w:ascii="Arial" w:hAnsi="Arial" w:cs="Arial"/>
              </w:rPr>
            </w:pPr>
          </w:p>
          <w:p w14:paraId="5D7A54D4" w14:textId="77777777" w:rsidR="00DE042F" w:rsidRDefault="00DE042F" w:rsidP="00DE042F">
            <w:pPr>
              <w:rPr>
                <w:rFonts w:ascii="Arial" w:hAnsi="Arial" w:cs="Arial"/>
                <w:b/>
                <w:color w:val="000000"/>
              </w:rPr>
            </w:pPr>
            <w:r w:rsidRPr="00693F3B">
              <w:rPr>
                <w:rFonts w:ascii="Arial" w:hAnsi="Arial" w:cs="Arial"/>
                <w:b/>
                <w:color w:val="000000"/>
              </w:rPr>
              <w:t>FA04_Eliminar</w:t>
            </w:r>
          </w:p>
          <w:p w14:paraId="3915307E" w14:textId="77777777" w:rsidR="007249BC" w:rsidRPr="00693F3B" w:rsidRDefault="007249BC" w:rsidP="00DE042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E042F" w:rsidRPr="00693F3B" w14:paraId="4D9406DB" w14:textId="77777777" w:rsidTr="0099530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CF225B1" w14:textId="77777777" w:rsidR="00DE042F" w:rsidRPr="00693F3B" w:rsidRDefault="00DE042F" w:rsidP="00DE042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709CE1EC" w14:textId="77777777" w:rsidR="00DE042F" w:rsidRPr="00693F3B" w:rsidRDefault="00DE042F" w:rsidP="00DE042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E042F" w:rsidRPr="00693F3B" w14:paraId="6DF6D194" w14:textId="77777777" w:rsidTr="0099530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2D7DD98" w14:textId="78AF86B0" w:rsidR="00DE042F" w:rsidRPr="00693F3B" w:rsidRDefault="00603A97" w:rsidP="00671FC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AE7A39">
                    <w:rPr>
                      <w:rFonts w:ascii="Arial" w:hAnsi="Arial" w:cs="Arial"/>
                    </w:rPr>
                    <w:t>botón “</w:t>
                  </w:r>
                  <w:r w:rsidR="00DE042F" w:rsidRPr="00693F3B">
                    <w:rPr>
                      <w:rFonts w:ascii="Arial" w:hAnsi="Arial" w:cs="Arial"/>
                      <w:b/>
                    </w:rPr>
                    <w:t>Eliminar”</w:t>
                  </w:r>
                  <w:r w:rsidR="00DE042F" w:rsidRPr="00693F3B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6E5CE87B" w14:textId="77777777" w:rsidR="00DE042F" w:rsidRPr="00693F3B" w:rsidRDefault="00DE042F" w:rsidP="00671FC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2B6A64" w:rsidRPr="002B6A64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Pr="00693F3B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693F3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2B6A6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693F3B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D4FB5D5" w14:textId="77777777" w:rsidR="00DE042F" w:rsidRPr="00693F3B" w:rsidRDefault="00DE042F" w:rsidP="00671FC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693F3B">
                    <w:rPr>
                      <w:rFonts w:ascii="Arial" w:hAnsi="Arial" w:cs="Arial"/>
                    </w:rPr>
                    <w:t>Aceptar</w:t>
                  </w:r>
                </w:p>
                <w:p w14:paraId="75FFB605" w14:textId="77777777" w:rsidR="00DE042F" w:rsidRPr="00693F3B" w:rsidRDefault="00DE042F" w:rsidP="00671FC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693F3B">
                    <w:rPr>
                      <w:rFonts w:ascii="Arial" w:hAnsi="Arial" w:cs="Arial"/>
                    </w:rPr>
                    <w:t>Cancelar</w:t>
                  </w:r>
                  <w:r w:rsidR="00EA1BEB" w:rsidRPr="00693F3B">
                    <w:rPr>
                      <w:rFonts w:ascii="Arial" w:hAnsi="Arial" w:cs="Arial"/>
                    </w:rPr>
                    <w:t xml:space="preserve"> </w:t>
                  </w:r>
                  <w:r w:rsidR="00EA1BEB" w:rsidRPr="00F6324B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</w:tc>
            </w:tr>
            <w:tr w:rsidR="00DE042F" w:rsidRPr="00693F3B" w14:paraId="5E5FC1CC" w14:textId="77777777" w:rsidTr="0099530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0D30D08" w14:textId="6318701F" w:rsidR="00DE042F" w:rsidRPr="00693F3B" w:rsidRDefault="00EA1BEB" w:rsidP="00A801E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693F3B">
                    <w:rPr>
                      <w:rFonts w:ascii="Arial" w:hAnsi="Arial" w:cs="Arial"/>
                    </w:rPr>
                    <w:t xml:space="preserve">Selecciona la opción </w:t>
                  </w:r>
                  <w:r w:rsidRPr="00F6324B">
                    <w:rPr>
                      <w:rFonts w:ascii="Arial" w:hAnsi="Arial" w:cs="Arial"/>
                      <w:b/>
                    </w:rPr>
                    <w:t>“Aceptar”</w:t>
                  </w:r>
                </w:p>
              </w:tc>
              <w:tc>
                <w:tcPr>
                  <w:tcW w:w="3998" w:type="dxa"/>
                </w:tcPr>
                <w:p w14:paraId="2BA7C5E6" w14:textId="77777777" w:rsidR="00DE042F" w:rsidRPr="00693F3B" w:rsidRDefault="00DE042F" w:rsidP="00671FC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Elimina el registro de experiencia</w:t>
                  </w:r>
                </w:p>
              </w:tc>
            </w:tr>
            <w:tr w:rsidR="00DE042F" w:rsidRPr="00693F3B" w14:paraId="517E475E" w14:textId="77777777" w:rsidTr="0099530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A9AA69F" w14:textId="77777777" w:rsidR="00DE042F" w:rsidRPr="00693F3B" w:rsidRDefault="00DE042F" w:rsidP="00DE042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39F6F0BD" w14:textId="77777777" w:rsidR="00DE042F" w:rsidRPr="00693F3B" w:rsidRDefault="00851B93" w:rsidP="00671FC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tinua en paso del flujo donde fue evocado </w:t>
                  </w:r>
                </w:p>
              </w:tc>
            </w:tr>
          </w:tbl>
          <w:p w14:paraId="7484D0A4" w14:textId="77777777" w:rsidR="00DE042F" w:rsidRDefault="00DE042F" w:rsidP="00DE042F">
            <w:pPr>
              <w:rPr>
                <w:rFonts w:ascii="Arial" w:hAnsi="Arial" w:cs="Arial"/>
              </w:rPr>
            </w:pPr>
            <w:r w:rsidRPr="00693F3B">
              <w:rPr>
                <w:rFonts w:ascii="Arial" w:hAnsi="Arial" w:cs="Arial"/>
              </w:rPr>
              <w:t xml:space="preserve"> </w:t>
            </w:r>
          </w:p>
          <w:p w14:paraId="26450835" w14:textId="77777777" w:rsidR="0090025D" w:rsidRDefault="0090025D" w:rsidP="00DE042F">
            <w:pPr>
              <w:rPr>
                <w:rFonts w:ascii="Arial" w:hAnsi="Arial" w:cs="Arial"/>
              </w:rPr>
            </w:pPr>
          </w:p>
          <w:p w14:paraId="1F35B5F7" w14:textId="77777777" w:rsidR="00BC1B9F" w:rsidRDefault="002E16DD" w:rsidP="00BC1B9F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5</w:t>
            </w:r>
            <w:r w:rsidR="00BF0C2A">
              <w:rPr>
                <w:rFonts w:ascii="Arial" w:hAnsi="Arial" w:cs="Arial"/>
                <w:b/>
                <w:color w:val="000000"/>
              </w:rPr>
              <w:t>_Devolver</w:t>
            </w:r>
            <w:r w:rsidR="00BC1B9F"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</w:rPr>
              <w:t xml:space="preserve">dictamen técnico </w:t>
            </w:r>
          </w:p>
          <w:p w14:paraId="6A928923" w14:textId="77777777" w:rsidR="00BC1B9F" w:rsidRPr="00693F3B" w:rsidRDefault="00BC1B9F" w:rsidP="00BC1B9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BC1B9F" w:rsidRPr="00693F3B" w14:paraId="5200CA76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2A3FDB4" w14:textId="77777777" w:rsidR="00BC1B9F" w:rsidRPr="00693F3B" w:rsidRDefault="00BC1B9F" w:rsidP="00BC1B9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8488AC7" w14:textId="77777777" w:rsidR="00BC1B9F" w:rsidRPr="00693F3B" w:rsidRDefault="00BC1B9F" w:rsidP="00BC1B9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E16DD" w:rsidRPr="00CC1F9A" w14:paraId="6DA67854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363E65D" w14:textId="6200AFB6" w:rsidR="002E16DD" w:rsidRPr="00CC1F9A" w:rsidRDefault="002E16DD" w:rsidP="00CC1F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085C8B4" w14:textId="3248990C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ind w:left="329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0A3884">
                    <w:rPr>
                      <w:rFonts w:ascii="Arial" w:hAnsi="Arial" w:cs="Arial"/>
                      <w:b/>
                      <w:color w:val="000000"/>
                    </w:rPr>
                    <w:t>Dictamen técnico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Pr="00CC1F9A">
                    <w:rPr>
                      <w:rFonts w:ascii="Arial" w:hAnsi="Arial" w:cs="Arial"/>
                      <w:color w:val="000000"/>
                    </w:rPr>
                    <w:t xml:space="preserve">con los siguientes campos: </w:t>
                  </w:r>
                </w:p>
                <w:p w14:paraId="741FD731" w14:textId="3FB07BAF" w:rsidR="00CC1F9A" w:rsidRPr="00CC1F9A" w:rsidRDefault="00CC1F9A" w:rsidP="00CC1F9A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Devolver Dictamen Técnico </w:t>
                  </w:r>
                </w:p>
                <w:p w14:paraId="048F69CA" w14:textId="77777777" w:rsidR="00CC1F9A" w:rsidRPr="00CC1F9A" w:rsidRDefault="00CC1F9A" w:rsidP="002D6EC1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Motivo de la devolución </w:t>
                  </w:r>
                </w:p>
                <w:p w14:paraId="0CDA2EF2" w14:textId="77777777" w:rsidR="00CC1F9A" w:rsidRPr="00CC1F9A" w:rsidRDefault="00CC1F9A" w:rsidP="002D6EC1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>Botón devolver (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FA05)</w:t>
                  </w:r>
                </w:p>
                <w:p w14:paraId="2A893AEE" w14:textId="7988A002" w:rsidR="00CC1F9A" w:rsidRPr="00CC1F9A" w:rsidRDefault="00CC1F9A" w:rsidP="00CC1F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CC1F9A" w:rsidRPr="00CC1F9A" w14:paraId="2F62345C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F9CC908" w14:textId="040DE752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</w:rPr>
                    <w:t>Ingresa</w:t>
                  </w:r>
                  <w:r w:rsidR="0071494B">
                    <w:rPr>
                      <w:rFonts w:ascii="Arial" w:hAnsi="Arial" w:cs="Arial"/>
                    </w:rPr>
                    <w:t xml:space="preserve"> comentario que da origen del motivo de devolución del dictamen técnico </w:t>
                  </w:r>
                  <w:r w:rsidRPr="00CC1F9A">
                    <w:rPr>
                      <w:rFonts w:ascii="Arial" w:hAnsi="Arial" w:cs="Arial"/>
                    </w:rPr>
                    <w:t xml:space="preserve">y seleccionas el botón </w:t>
                  </w:r>
                  <w:r w:rsidRPr="0071494B">
                    <w:rPr>
                      <w:rFonts w:ascii="Arial" w:hAnsi="Arial" w:cs="Arial"/>
                      <w:b/>
                    </w:rPr>
                    <w:t>“Devolver”</w:t>
                  </w:r>
                </w:p>
              </w:tc>
              <w:tc>
                <w:tcPr>
                  <w:tcW w:w="3998" w:type="dxa"/>
                </w:tcPr>
                <w:p w14:paraId="57691A5F" w14:textId="77777777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  <w:r w:rsidRPr="00CC1F9A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62585BA" w14:textId="77777777" w:rsidR="00CC1F9A" w:rsidRPr="00CC1F9A" w:rsidRDefault="00CC1F9A" w:rsidP="002D6EC1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</w:rPr>
                    <w:t>Aceptar</w:t>
                  </w:r>
                </w:p>
                <w:p w14:paraId="7CD9175D" w14:textId="18881AE5" w:rsidR="00CC1F9A" w:rsidRPr="00CC1F9A" w:rsidRDefault="00CC1F9A" w:rsidP="002D6EC1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</w:rPr>
                    <w:t xml:space="preserve">Cancelar 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</w:tc>
            </w:tr>
            <w:tr w:rsidR="00CC1F9A" w:rsidRPr="00693F3B" w14:paraId="531BBC31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6630D60" w14:textId="3B8EAFC6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</w:rPr>
                    <w:lastRenderedPageBreak/>
                    <w:t xml:space="preserve">Selecciona la opción de </w:t>
                  </w:r>
                  <w:r w:rsidRPr="00CC1F9A">
                    <w:rPr>
                      <w:rFonts w:ascii="Arial" w:hAnsi="Arial" w:cs="Arial"/>
                      <w:b/>
                    </w:rPr>
                    <w:t>“Aceptar”</w:t>
                  </w:r>
                </w:p>
              </w:tc>
              <w:tc>
                <w:tcPr>
                  <w:tcW w:w="3998" w:type="dxa"/>
                </w:tcPr>
                <w:p w14:paraId="552A4EBE" w14:textId="05AE4761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>Muestra mensaje (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MSG05)</w:t>
                  </w:r>
                  <w:r w:rsidRPr="00CC1F9A">
                    <w:rPr>
                      <w:rFonts w:ascii="Arial" w:hAnsi="Arial" w:cs="Arial"/>
                      <w:color w:val="000000"/>
                    </w:rPr>
                    <w:t xml:space="preserve"> y cambia el estado de la solicitud a “</w:t>
                  </w:r>
                  <w:r w:rsidRPr="00CC1F9A">
                    <w:rPr>
                      <w:rFonts w:ascii="Arial" w:hAnsi="Arial" w:cs="Arial"/>
                      <w:b/>
                      <w:color w:val="000000"/>
                    </w:rPr>
                    <w:t>Devolución dictamen técnico</w:t>
                  </w:r>
                  <w:r w:rsidRPr="00CC1F9A">
                    <w:rPr>
                      <w:rFonts w:ascii="Arial" w:hAnsi="Arial" w:cs="Arial"/>
                      <w:color w:val="000000"/>
                    </w:rPr>
                    <w:t>.“</w:t>
                  </w:r>
                </w:p>
              </w:tc>
            </w:tr>
            <w:tr w:rsidR="00CC1F9A" w:rsidRPr="00693F3B" w14:paraId="6EB4043A" w14:textId="77777777" w:rsidTr="004D29FF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A0F9697" w14:textId="46302E54" w:rsidR="00CC1F9A" w:rsidRPr="00693F3B" w:rsidRDefault="00CC1F9A" w:rsidP="00CC1F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311032F" w14:textId="1E311E22" w:rsidR="00CC1F9A" w:rsidRPr="00CC1F9A" w:rsidRDefault="00CC1F9A" w:rsidP="002D6EC1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>Fin del caso de uso</w:t>
                  </w:r>
                </w:p>
              </w:tc>
            </w:tr>
          </w:tbl>
          <w:p w14:paraId="227C8B25" w14:textId="77777777" w:rsidR="00BC1B9F" w:rsidRDefault="00BC1B9F" w:rsidP="00DE042F">
            <w:pPr>
              <w:rPr>
                <w:rFonts w:ascii="Arial" w:hAnsi="Arial" w:cs="Arial"/>
              </w:rPr>
            </w:pPr>
          </w:p>
          <w:p w14:paraId="1EF2C5F0" w14:textId="31A2B7B1" w:rsidR="002E16DD" w:rsidRDefault="002E16DD" w:rsidP="00DE042F">
            <w:pPr>
              <w:rPr>
                <w:rFonts w:ascii="Arial" w:hAnsi="Arial" w:cs="Arial"/>
              </w:rPr>
            </w:pPr>
          </w:p>
          <w:p w14:paraId="62A04FB4" w14:textId="77777777" w:rsidR="00BD3079" w:rsidRDefault="00356E85" w:rsidP="00BD3079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6</w:t>
            </w:r>
            <w:r w:rsidR="00BD3079">
              <w:rPr>
                <w:rFonts w:ascii="Arial" w:hAnsi="Arial" w:cs="Arial"/>
                <w:b/>
                <w:color w:val="000000"/>
              </w:rPr>
              <w:t xml:space="preserve">_Editar documento  </w:t>
            </w:r>
          </w:p>
          <w:p w14:paraId="3B1EA7D6" w14:textId="77777777" w:rsidR="00BD3079" w:rsidRDefault="00BD3079" w:rsidP="00DE042F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16"/>
              <w:gridCol w:w="5261"/>
            </w:tblGrid>
            <w:tr w:rsidR="00BD3079" w:rsidRPr="009D3537" w14:paraId="2DAEB6FC" w14:textId="77777777" w:rsidTr="0024111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22198D11" w14:textId="073B34D1" w:rsidR="00BD3079" w:rsidRPr="009D3537" w:rsidRDefault="00BD3079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El flujo alte</w:t>
                  </w:r>
                  <w:r w:rsidR="0071494B">
                    <w:rPr>
                      <w:rFonts w:ascii="Arial" w:hAnsi="Arial" w:cs="Arial"/>
                    </w:rPr>
                    <w:t>rno comienza cuando el usuario s</w:t>
                  </w:r>
                  <w:r w:rsidRPr="009D3537">
                    <w:rPr>
                      <w:rFonts w:ascii="Arial" w:hAnsi="Arial" w:cs="Arial"/>
                    </w:rPr>
                    <w:t xml:space="preserve">elecciona </w:t>
                  </w:r>
                  <w:r w:rsidR="0071494B">
                    <w:rPr>
                      <w:rFonts w:ascii="Arial" w:hAnsi="Arial" w:cs="Arial"/>
                    </w:rPr>
                    <w:t xml:space="preserve">el </w:t>
                  </w:r>
                  <w:r w:rsidR="0082769D">
                    <w:rPr>
                      <w:rFonts w:ascii="Arial" w:hAnsi="Arial" w:cs="Arial"/>
                    </w:rPr>
                    <w:t>b</w:t>
                  </w:r>
                  <w:r w:rsidRPr="0082769D">
                    <w:rPr>
                      <w:rFonts w:ascii="Arial" w:hAnsi="Arial" w:cs="Arial"/>
                    </w:rPr>
                    <w:t>otón</w:t>
                  </w:r>
                  <w:r w:rsidRPr="00F6324B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82769D">
                    <w:rPr>
                      <w:rFonts w:ascii="Arial" w:hAnsi="Arial" w:cs="Arial"/>
                      <w:b/>
                    </w:rPr>
                    <w:t>“E</w:t>
                  </w:r>
                  <w:r w:rsidRPr="00F6324B">
                    <w:rPr>
                      <w:rFonts w:ascii="Arial" w:hAnsi="Arial" w:cs="Arial"/>
                      <w:b/>
                    </w:rPr>
                    <w:t>ditar documento</w:t>
                  </w:r>
                  <w:r w:rsidR="00F6324B" w:rsidRPr="00F6324B">
                    <w:rPr>
                      <w:rFonts w:ascii="Arial" w:hAnsi="Arial" w:cs="Arial"/>
                      <w:b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4945943A" w14:textId="6607A5DE" w:rsidR="00BD3079" w:rsidRPr="009D3537" w:rsidRDefault="00BD3079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E7E0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71494B">
                    <w:rPr>
                      <w:rFonts w:ascii="Arial" w:hAnsi="Arial" w:cs="Arial"/>
                      <w:b/>
                      <w:color w:val="000000"/>
                    </w:rPr>
                    <w:t>Adjuntar documento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con los siguientes conceptos</w:t>
                  </w:r>
                </w:p>
                <w:p w14:paraId="0D5440C0" w14:textId="77777777" w:rsidR="00BD3079" w:rsidRPr="009D3537" w:rsidRDefault="00BD3079" w:rsidP="00BD307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444CAC2" w14:textId="130B46DB" w:rsidR="00BD3079" w:rsidRPr="009D3537" w:rsidRDefault="00BD3079" w:rsidP="002D6EC1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</w:t>
                  </w:r>
                  <w:r w:rsidR="00887E19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uevo documento </w:t>
                  </w:r>
                </w:p>
                <w:p w14:paraId="0E23597C" w14:textId="77777777" w:rsidR="00BD3079" w:rsidRDefault="00BD3079" w:rsidP="002D6EC1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7D2C97D3" w14:textId="77777777" w:rsidR="001E7E00" w:rsidRPr="00356E85" w:rsidRDefault="001E7E00" w:rsidP="002D6EC1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56E85">
                    <w:rPr>
                      <w:rFonts w:ascii="Arial" w:hAnsi="Arial" w:cs="Arial"/>
                      <w:color w:val="000000" w:themeColor="text1"/>
                    </w:rPr>
                    <w:t>Botón cerrar</w:t>
                  </w:r>
                </w:p>
                <w:p w14:paraId="32C9792E" w14:textId="77777777" w:rsidR="00E63C97" w:rsidRPr="00356E85" w:rsidRDefault="00E63C97" w:rsidP="00E63C97">
                  <w:pPr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  <w:r w:rsidRPr="00356E85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* Los documentos deben ser en formato PDF y como tamaño máximo de 4 MB.</w:t>
                  </w:r>
                </w:p>
                <w:p w14:paraId="36DAC918" w14:textId="77777777" w:rsidR="0071494B" w:rsidRDefault="00E63C97" w:rsidP="0071494B">
                  <w:pPr>
                    <w:spacing w:before="120" w:after="120"/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</w:pPr>
                  <w:r w:rsidRPr="00356E85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* Si el tamaño de su documento es mayor al permitido, </w:t>
                  </w:r>
                  <w:r w:rsidR="00851B93" w:rsidRPr="00356E85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deberá</w:t>
                  </w:r>
                  <w:r w:rsidRPr="00356E85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 subirlo por partes.</w:t>
                  </w:r>
                  <w:r w:rsid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 </w:t>
                  </w:r>
                </w:p>
                <w:p w14:paraId="763AB98B" w14:textId="3BAAFEC5" w:rsidR="001E7E00" w:rsidRDefault="0071494B" w:rsidP="0071494B">
                  <w:pPr>
                    <w:spacing w:before="120" w:after="120"/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</w:pPr>
                  <w:r w:rsidRP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*Indicar el número de parte-total de partes </w:t>
                  </w:r>
                  <w:r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             </w:t>
                  </w:r>
                  <w:r w:rsidRP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*ejemplo 1-20</w:t>
                  </w:r>
                </w:p>
                <w:p w14:paraId="5CA28FCB" w14:textId="77777777" w:rsidR="0071494B" w:rsidRPr="00356E85" w:rsidRDefault="0071494B" w:rsidP="00E63C97">
                  <w:pPr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45ECEF8C" w14:textId="29E8845F" w:rsidR="00BD3079" w:rsidRPr="009D3537" w:rsidRDefault="00BD3079" w:rsidP="002D6EC1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71494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revisar documento: </w:t>
                  </w:r>
                  <w:r w:rsidR="005F1D03">
                    <w:rPr>
                      <w:rFonts w:ascii="Arial" w:hAnsi="Arial" w:cs="Arial"/>
                      <w:b/>
                      <w:color w:val="000000"/>
                    </w:rPr>
                    <w:t>02_934_EIU_Dictamen_tecnico_nacionalional</w:t>
                  </w:r>
                </w:p>
              </w:tc>
            </w:tr>
            <w:tr w:rsidR="00BD3079" w:rsidRPr="009D3537" w14:paraId="5C12070A" w14:textId="77777777" w:rsidTr="0024111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22AEB552" w14:textId="77777777" w:rsidR="00BD3079" w:rsidRPr="009D3537" w:rsidRDefault="005F1D03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botón “+ N</w:t>
                  </w:r>
                  <w:r w:rsidR="001A6AA9" w:rsidRPr="005F1D03">
                    <w:rPr>
                      <w:rFonts w:ascii="Arial" w:hAnsi="Arial" w:cs="Arial"/>
                      <w:b/>
                    </w:rPr>
                    <w:t>uevo documento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  <w:r w:rsidR="001A6AA9" w:rsidRPr="005F1D03">
                    <w:rPr>
                      <w:rFonts w:ascii="Arial" w:hAnsi="Arial" w:cs="Arial"/>
                      <w:b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 y selecciona </w:t>
                  </w:r>
                  <w:r w:rsidR="001A6AA9">
                    <w:rPr>
                      <w:rFonts w:ascii="Arial" w:hAnsi="Arial" w:cs="Arial"/>
                    </w:rPr>
                    <w:t>el documentó requerido</w:t>
                  </w:r>
                </w:p>
              </w:tc>
              <w:tc>
                <w:tcPr>
                  <w:tcW w:w="4960" w:type="dxa"/>
                </w:tcPr>
                <w:p w14:paraId="236EC11D" w14:textId="77777777" w:rsidR="00BD3079" w:rsidRPr="00F6324B" w:rsidRDefault="00F6324B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Valida el p</w:t>
                  </w:r>
                  <w:r w:rsidR="00BD3079" w:rsidRPr="00F6324B">
                    <w:rPr>
                      <w:rFonts w:ascii="Arial" w:hAnsi="Arial" w:cs="Arial"/>
                      <w:color w:val="000000"/>
                    </w:rPr>
                    <w:t xml:space="preserve">eso del documento </w:t>
                  </w:r>
                  <w:r w:rsidR="00BD3079" w:rsidRPr="00F6324B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6AF34375" w14:textId="582F79C6" w:rsidR="00BD3079" w:rsidRPr="00F6324B" w:rsidRDefault="00BD3079" w:rsidP="002D6EC1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left="577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6324B">
                    <w:rPr>
                      <w:rFonts w:ascii="Arial" w:hAnsi="Arial" w:cs="Arial"/>
                      <w:color w:val="000000"/>
                    </w:rPr>
                    <w:t xml:space="preserve">En caso de que el documento tenga un peso mayor a 4 GB, muestra mensaje </w:t>
                  </w:r>
                  <w:r w:rsidR="009A685F">
                    <w:rPr>
                      <w:rFonts w:ascii="Arial" w:hAnsi="Arial" w:cs="Arial"/>
                      <w:b/>
                      <w:color w:val="000000"/>
                    </w:rPr>
                    <w:t>(MSG06</w:t>
                  </w:r>
                  <w:r w:rsidRPr="00F6324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16FDC1D" w14:textId="74173A0E" w:rsidR="00BD3079" w:rsidRPr="002068C0" w:rsidRDefault="00BD3079" w:rsidP="002068C0">
                  <w:pPr>
                    <w:pStyle w:val="TableRow"/>
                    <w:spacing w:before="0" w:after="0"/>
                    <w:rPr>
                      <w:rFonts w:ascii="Arial" w:hAnsi="Arial" w:cs="Arial"/>
                      <w:color w:val="000000"/>
                    </w:rPr>
                  </w:pPr>
                  <w:r w:rsidRPr="00F6324B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2068C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A6AA9" w:rsidRPr="002068C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2068C0" w:rsidRPr="002068C0">
                    <w:rPr>
                      <w:rFonts w:ascii="Arial" w:hAnsi="Arial" w:cs="Arial"/>
                      <w:b/>
                      <w:color w:val="000000"/>
                    </w:rPr>
                    <w:t>Documento Adjuntado</w:t>
                  </w:r>
                  <w:r w:rsidR="001A6AA9" w:rsidRPr="002068C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1A6AA9" w:rsidRPr="002068C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2068C0">
                    <w:rPr>
                      <w:rFonts w:ascii="Arial" w:hAnsi="Arial" w:cs="Arial"/>
                      <w:color w:val="000000"/>
                    </w:rPr>
                    <w:t xml:space="preserve">con los siguientes conceptos: </w:t>
                  </w:r>
                </w:p>
                <w:p w14:paraId="0B5BFAB6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62ADD81B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4248624B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6DEFB2F5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1FB1476F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6F0E2C7C" w14:textId="77777777" w:rsidR="00BD3079" w:rsidRPr="009D3537" w:rsidRDefault="00BD3079" w:rsidP="00BD3079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30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elimina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</w:p>
                <w:p w14:paraId="0DCD95F9" w14:textId="77777777" w:rsidR="00BD3079" w:rsidRPr="002068C0" w:rsidRDefault="00BD3079" w:rsidP="002D6EC1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68C0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2FF2DED" w14:textId="77777777" w:rsidR="001A6AA9" w:rsidRPr="003B460B" w:rsidRDefault="001A6AA9" w:rsidP="001A6AA9">
                  <w:pPr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  <w:r w:rsidRPr="00E63C97">
                    <w:rPr>
                      <w:rStyle w:val="info"/>
                      <w:rFonts w:ascii="Arial" w:hAnsi="Arial" w:cs="Arial"/>
                      <w:color w:val="333333"/>
                      <w:shd w:val="clear" w:color="auto" w:fill="FFFFFF"/>
                    </w:rPr>
                    <w:t xml:space="preserve">* </w:t>
                  </w:r>
                  <w:r w:rsidRPr="003B460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Los documentos deben ser en formato PDF y como tamaño máximo de 4 MB.</w:t>
                  </w:r>
                </w:p>
                <w:p w14:paraId="3291A6FA" w14:textId="79F952FD" w:rsidR="001A6AA9" w:rsidRDefault="001A6AA9" w:rsidP="001A6AA9">
                  <w:pPr>
                    <w:spacing w:before="120" w:after="120"/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</w:pPr>
                  <w:r w:rsidRPr="003B460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* Si el tamaño de su documento es mayor al permitido, deberá subirlo por partes.</w:t>
                  </w:r>
                </w:p>
                <w:p w14:paraId="07F56D25" w14:textId="77777777" w:rsidR="0071494B" w:rsidRDefault="0071494B" w:rsidP="0071494B">
                  <w:pPr>
                    <w:spacing w:before="120" w:after="120"/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</w:pPr>
                  <w:r w:rsidRP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*Indicar el número de parte-total de partes </w:t>
                  </w:r>
                  <w:r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 xml:space="preserve">             </w:t>
                  </w:r>
                  <w:r w:rsidRPr="0071494B">
                    <w:rPr>
                      <w:rStyle w:val="info"/>
                      <w:rFonts w:ascii="Arial" w:hAnsi="Arial" w:cs="Arial"/>
                      <w:color w:val="000000" w:themeColor="text1"/>
                      <w:shd w:val="clear" w:color="auto" w:fill="FFFFFF"/>
                    </w:rPr>
                    <w:t>*ejemplo 1-20</w:t>
                  </w:r>
                </w:p>
                <w:p w14:paraId="0AC6449B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5F1D03">
                    <w:rPr>
                      <w:rFonts w:ascii="Arial" w:hAnsi="Arial" w:cs="Arial"/>
                      <w:color w:val="000000"/>
                    </w:rPr>
                    <w:t xml:space="preserve"> consultar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 w:rsidR="005F1D03">
                    <w:rPr>
                      <w:rFonts w:ascii="Arial" w:hAnsi="Arial" w:cs="Arial"/>
                      <w:b/>
                      <w:color w:val="000000"/>
                    </w:rPr>
                    <w:t>02_934_EIU_Dictamen_tecnico_nacionalional</w:t>
                  </w:r>
                </w:p>
                <w:p w14:paraId="73429318" w14:textId="77777777" w:rsidR="00BD3079" w:rsidRPr="009D3537" w:rsidRDefault="00BD3079" w:rsidP="00BD307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D3079" w:rsidRPr="009D3537" w14:paraId="47DA3241" w14:textId="77777777" w:rsidTr="0024111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AA4E645" w14:textId="75C25635" w:rsidR="00BD3079" w:rsidRPr="009D3537" w:rsidRDefault="00887E19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887E19">
                    <w:rPr>
                      <w:rFonts w:ascii="Arial" w:hAnsi="Arial" w:cs="Arial"/>
                      <w:b/>
                    </w:rPr>
                    <w:t>“C</w:t>
                  </w:r>
                  <w:r w:rsidR="00BD3079" w:rsidRPr="00887E19">
                    <w:rPr>
                      <w:rFonts w:ascii="Arial" w:hAnsi="Arial" w:cs="Arial"/>
                      <w:b/>
                    </w:rPr>
                    <w:t>errar</w:t>
                  </w:r>
                  <w:r w:rsidRPr="00887E19">
                    <w:rPr>
                      <w:rFonts w:ascii="Arial" w:hAnsi="Arial" w:cs="Arial"/>
                      <w:b/>
                    </w:rPr>
                    <w:t>”</w:t>
                  </w:r>
                  <w:r w:rsidR="00BD3079"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6322C486" w14:textId="77777777" w:rsidR="00BD3079" w:rsidRPr="009D3537" w:rsidRDefault="00BD3079" w:rsidP="002D6EC1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Regresa al paso del flujo </w:t>
                  </w:r>
                  <w:r w:rsidR="005F1D03">
                    <w:rPr>
                      <w:rFonts w:ascii="Arial" w:hAnsi="Arial" w:cs="Arial"/>
                    </w:rPr>
                    <w:t>primario donde fue invocado  y c</w:t>
                  </w:r>
                  <w:r w:rsidRPr="009D3537">
                    <w:rPr>
                      <w:rFonts w:ascii="Arial" w:hAnsi="Arial" w:cs="Arial"/>
                    </w:rPr>
                    <w:t>ambia botón editar documento a ver documento</w:t>
                  </w:r>
                </w:p>
              </w:tc>
            </w:tr>
          </w:tbl>
          <w:p w14:paraId="18C6BED5" w14:textId="77777777" w:rsidR="001E7E00" w:rsidRDefault="001E7E00" w:rsidP="00DE042F">
            <w:pPr>
              <w:rPr>
                <w:rFonts w:ascii="Arial" w:hAnsi="Arial" w:cs="Arial"/>
              </w:rPr>
            </w:pPr>
          </w:p>
          <w:p w14:paraId="1B93B557" w14:textId="7BAB9DAA" w:rsidR="00D4761A" w:rsidRDefault="00D4761A" w:rsidP="00DE042F">
            <w:pPr>
              <w:rPr>
                <w:rFonts w:ascii="Arial" w:hAnsi="Arial" w:cs="Arial"/>
                <w:b/>
              </w:rPr>
            </w:pPr>
          </w:p>
          <w:p w14:paraId="085EABC6" w14:textId="77777777" w:rsidR="00D4761A" w:rsidRPr="00693F3B" w:rsidRDefault="00D4761A" w:rsidP="00DE042F">
            <w:pPr>
              <w:rPr>
                <w:rFonts w:ascii="Arial" w:hAnsi="Arial" w:cs="Arial"/>
              </w:rPr>
            </w:pPr>
          </w:p>
        </w:tc>
      </w:tr>
      <w:tr w:rsidR="006D79FB" w:rsidRPr="00693F3B" w14:paraId="31D7E72B" w14:textId="77777777" w:rsidTr="00CE6ADE">
        <w:tc>
          <w:tcPr>
            <w:tcW w:w="8211" w:type="dxa"/>
            <w:shd w:val="clear" w:color="auto" w:fill="C0C0C0"/>
          </w:tcPr>
          <w:p w14:paraId="4E4B17AB" w14:textId="77777777" w:rsidR="006D79FB" w:rsidRPr="00693F3B" w:rsidRDefault="00433DDA" w:rsidP="002E7540">
            <w:pPr>
              <w:pStyle w:val="Ttulo3"/>
              <w:rPr>
                <w:lang w:val="es-MX"/>
              </w:rPr>
            </w:pPr>
            <w:bookmarkStart w:id="11" w:name="_Toc21432338"/>
            <w:r w:rsidRPr="00693F3B"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693F3B">
              <w:rPr>
                <w:sz w:val="24"/>
                <w:szCs w:val="24"/>
                <w:lang w:val="es-MX"/>
              </w:rPr>
              <w:t xml:space="preserve">. </w:t>
            </w:r>
            <w:r w:rsidR="006D79FB" w:rsidRPr="00693F3B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70D64702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42CC339D" w14:textId="77777777" w:rsidR="00BB3655" w:rsidRPr="00693F3B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E4E374" w14:textId="621E1BF8" w:rsidR="00BB3655" w:rsidRPr="00693F3B" w:rsidRDefault="009E49D2" w:rsidP="00A403B5">
            <w:pPr>
              <w:pStyle w:val="Textocomentario"/>
              <w:numPr>
                <w:ilvl w:val="0"/>
                <w:numId w:val="7"/>
              </w:numPr>
              <w:rPr>
                <w:rFonts w:ascii="Arial" w:hAnsi="Arial" w:cs="Arial"/>
              </w:rPr>
            </w:pPr>
            <w:r w:rsidRPr="00693F3B">
              <w:rPr>
                <w:rFonts w:ascii="Arial" w:hAnsi="Arial" w:cs="Arial"/>
              </w:rPr>
              <w:t>02</w:t>
            </w:r>
            <w:r w:rsidR="00BB3655" w:rsidRPr="00693F3B">
              <w:rPr>
                <w:rFonts w:ascii="Arial" w:hAnsi="Arial" w:cs="Arial"/>
              </w:rPr>
              <w:t>_</w:t>
            </w:r>
            <w:r w:rsidRPr="00693F3B">
              <w:rPr>
                <w:rFonts w:ascii="Arial" w:hAnsi="Arial" w:cs="Arial"/>
              </w:rPr>
              <w:t>934</w:t>
            </w:r>
            <w:r w:rsidR="00BB3655" w:rsidRPr="00693F3B">
              <w:rPr>
                <w:rFonts w:ascii="Arial" w:hAnsi="Arial" w:cs="Arial"/>
              </w:rPr>
              <w:t>_CRN</w:t>
            </w:r>
          </w:p>
          <w:p w14:paraId="1DF6B5AE" w14:textId="5AFA890C" w:rsidR="00BB3655" w:rsidRPr="00693F3B" w:rsidRDefault="00004F0D" w:rsidP="00A403B5">
            <w:pPr>
              <w:pStyle w:val="Textocomentario"/>
              <w:numPr>
                <w:ilvl w:val="0"/>
                <w:numId w:val="7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_934_EIU_Dictamen_tecnico_nacional</w:t>
            </w:r>
          </w:p>
          <w:p w14:paraId="1CA49434" w14:textId="77777777" w:rsidR="00BB3655" w:rsidRPr="00693F3B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693F3B" w14:paraId="2C3DB3E7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676F19CD" w14:textId="77777777" w:rsidR="005520AA" w:rsidRPr="00693F3B" w:rsidRDefault="00433DDA" w:rsidP="002E7540">
            <w:pPr>
              <w:pStyle w:val="Ttulo3"/>
              <w:rPr>
                <w:lang w:val="es-MX"/>
              </w:rPr>
            </w:pPr>
            <w:bookmarkStart w:id="12" w:name="_Toc21432339"/>
            <w:r w:rsidRPr="00693F3B">
              <w:rPr>
                <w:sz w:val="24"/>
                <w:szCs w:val="24"/>
                <w:lang w:val="es-MX"/>
              </w:rPr>
              <w:t>9</w:t>
            </w:r>
            <w:r w:rsidR="00A15C26" w:rsidRPr="00693F3B">
              <w:rPr>
                <w:sz w:val="24"/>
                <w:szCs w:val="24"/>
                <w:lang w:val="es-MX"/>
              </w:rPr>
              <w:t xml:space="preserve">. </w:t>
            </w:r>
            <w:r w:rsidR="005520AA" w:rsidRPr="00693F3B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693F3B" w14:paraId="2F51F56F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62B6402" w14:textId="77777777" w:rsidR="00A84C1A" w:rsidRPr="00693F3B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693F3B" w14:paraId="78886D00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9A87851" w14:textId="77777777" w:rsidR="00BB3655" w:rsidRPr="00693F3B" w:rsidRDefault="00865BFA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2F1CA23B" w14:textId="77777777" w:rsidR="00BB3655" w:rsidRPr="00693F3B" w:rsidRDefault="00865BFA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693F3B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693F3B" w14:paraId="6ED7570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4CA825A" w14:textId="77777777" w:rsidR="00BB3655" w:rsidRPr="00335534" w:rsidRDefault="009A685F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BB3655" w:rsidRPr="00335534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BB3655" w:rsidRPr="00335534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07F77929" w14:textId="77777777" w:rsidR="000D6262" w:rsidRPr="00225EAC" w:rsidRDefault="00292ED7" w:rsidP="000D626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S</w:t>
                  </w:r>
                  <w:r w:rsidR="000D6262" w:rsidRPr="00225EAC">
                    <w:rPr>
                      <w:rFonts w:ascii="Arial" w:hAnsi="Arial" w:cs="Arial"/>
                      <w:color w:val="000000"/>
                    </w:rPr>
                    <w:t xml:space="preserve">e encuentra seguro de guardar </w:t>
                  </w:r>
                  <w:r w:rsidR="000D6262">
                    <w:rPr>
                      <w:rFonts w:ascii="Arial" w:hAnsi="Arial" w:cs="Arial"/>
                      <w:color w:val="000000"/>
                    </w:rPr>
                    <w:t>la información?</w:t>
                  </w:r>
                </w:p>
                <w:p w14:paraId="3BEFD1CB" w14:textId="77777777" w:rsidR="000D6262" w:rsidRDefault="000D6262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5EAC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7A501F8D" w14:textId="4650ACF0" w:rsidR="00BB3655" w:rsidRPr="000D6262" w:rsidRDefault="000D6262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D6262">
                    <w:rPr>
                      <w:rFonts w:ascii="Arial" w:hAnsi="Arial" w:cs="Arial"/>
                      <w:color w:val="000000"/>
                    </w:rPr>
                    <w:t>Botón cancela</w:t>
                  </w:r>
                </w:p>
              </w:tc>
            </w:tr>
            <w:tr w:rsidR="00EF7BCE" w:rsidRPr="00693F3B" w14:paraId="7B6581DD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631F26B" w14:textId="77777777" w:rsidR="00EF7BCE" w:rsidRPr="00335534" w:rsidRDefault="009A685F" w:rsidP="00A15924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A15924" w:rsidRPr="00335534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A15924" w:rsidRPr="00335534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552DD51A" w14:textId="77777777" w:rsidR="00A15924" w:rsidRPr="00871199" w:rsidRDefault="00A15924" w:rsidP="00292ED7">
                  <w:pPr>
                    <w:spacing w:before="60" w:after="60"/>
                    <w:jc w:val="both"/>
                    <w:rPr>
                      <w:rFonts w:ascii="Arial" w:hAnsi="Arial" w:cs="Arial"/>
                      <w:color w:val="333333"/>
                      <w:shd w:val="clear" w:color="auto" w:fill="FFFFFF"/>
                    </w:rPr>
                  </w:pPr>
                  <w:r w:rsidRPr="00871199">
                    <w:rPr>
                      <w:rFonts w:ascii="Arial" w:hAnsi="Arial" w:cs="Arial"/>
                      <w:color w:val="333333"/>
                      <w:shd w:val="clear" w:color="auto" w:fill="FFFFFF"/>
                    </w:rPr>
                    <w:t>¿Se encuentra seguro de firmar el dictamen técnico?</w:t>
                  </w:r>
                </w:p>
                <w:p w14:paraId="5A55254E" w14:textId="77777777" w:rsidR="00A15924" w:rsidRPr="00871199" w:rsidRDefault="00A15924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71199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0F84F988" w14:textId="77777777" w:rsidR="00EF7BCE" w:rsidRPr="00693F3B" w:rsidRDefault="00A15924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71199">
                    <w:rPr>
                      <w:rFonts w:ascii="Arial" w:hAnsi="Arial" w:cs="Arial"/>
                      <w:color w:val="000000"/>
                    </w:rPr>
                    <w:t>Botón cancelar</w:t>
                  </w:r>
                </w:p>
              </w:tc>
            </w:tr>
            <w:tr w:rsidR="00DE042F" w:rsidRPr="00693F3B" w14:paraId="07F0D3B1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033E29E" w14:textId="77777777" w:rsidR="00DE042F" w:rsidRPr="00335534" w:rsidRDefault="00DE042F" w:rsidP="00DE042F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 xml:space="preserve">    </w:t>
                  </w:r>
                  <w:r w:rsidR="009A685F"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61896717" w14:textId="77777777" w:rsidR="00DE042F" w:rsidRDefault="00DE042F" w:rsidP="00292ED7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93F3B">
                    <w:rPr>
                      <w:rFonts w:ascii="Arial" w:hAnsi="Arial" w:cs="Arial"/>
                      <w:color w:val="000000"/>
                    </w:rPr>
                    <w:t>¿Estás seguro de eliminar el registro?</w:t>
                  </w:r>
                </w:p>
                <w:p w14:paraId="6F44D730" w14:textId="77777777" w:rsidR="00544BF6" w:rsidRDefault="00544BF6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5EAC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3F004200" w14:textId="430D9DCB" w:rsidR="00544BF6" w:rsidRPr="00544BF6" w:rsidRDefault="00EC34E8" w:rsidP="002D6EC1">
                  <w:pPr>
                    <w:pStyle w:val="Prrafodelista"/>
                    <w:numPr>
                      <w:ilvl w:val="0"/>
                      <w:numId w:val="28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ancela</w:t>
                  </w:r>
                </w:p>
              </w:tc>
            </w:tr>
            <w:tr w:rsidR="00BC1B9F" w:rsidRPr="00693F3B" w14:paraId="1537713D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CF5F109" w14:textId="77777777" w:rsidR="00BC1B9F" w:rsidRPr="00335534" w:rsidRDefault="00BC1B9F" w:rsidP="00DE042F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   </w:t>
                  </w:r>
                  <w:r w:rsidR="009A685F"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</w:p>
              </w:tc>
              <w:tc>
                <w:tcPr>
                  <w:tcW w:w="5552" w:type="dxa"/>
                </w:tcPr>
                <w:p w14:paraId="422CC7E7" w14:textId="2ED8FAA1" w:rsidR="00BC1B9F" w:rsidRDefault="00292ED7" w:rsidP="00292ED7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S</w:t>
                  </w:r>
                  <w:r w:rsidR="00BC1B9F">
                    <w:rPr>
                      <w:rFonts w:ascii="Arial" w:hAnsi="Arial" w:cs="Arial"/>
                      <w:color w:val="000000"/>
                    </w:rPr>
                    <w:t xml:space="preserve">e encuentra seguro de </w:t>
                  </w:r>
                  <w:r w:rsidR="00BF0C2A">
                    <w:rPr>
                      <w:rFonts w:ascii="Arial" w:hAnsi="Arial" w:cs="Arial"/>
                      <w:color w:val="000000"/>
                    </w:rPr>
                    <w:t>devolver</w:t>
                  </w:r>
                  <w:r w:rsidR="00BC1B9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C34E8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BC1B9F">
                    <w:rPr>
                      <w:rFonts w:ascii="Arial" w:hAnsi="Arial" w:cs="Arial"/>
                      <w:color w:val="000000"/>
                    </w:rPr>
                    <w:t>dictamen técnico?</w:t>
                  </w:r>
                </w:p>
                <w:p w14:paraId="4AFDB665" w14:textId="77777777" w:rsidR="00BC1B9F" w:rsidRPr="00EC34E8" w:rsidRDefault="00BC1B9F" w:rsidP="002D6EC1">
                  <w:pPr>
                    <w:pStyle w:val="Prrafodelista"/>
                    <w:numPr>
                      <w:ilvl w:val="0"/>
                      <w:numId w:val="40"/>
                    </w:numPr>
                    <w:spacing w:before="60" w:after="60"/>
                    <w:ind w:left="740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34E8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024B137E" w14:textId="77777777" w:rsidR="00BC1B9F" w:rsidRPr="00EC34E8" w:rsidRDefault="00BC1B9F" w:rsidP="002D6EC1">
                  <w:pPr>
                    <w:pStyle w:val="Prrafodelista"/>
                    <w:numPr>
                      <w:ilvl w:val="0"/>
                      <w:numId w:val="40"/>
                    </w:numPr>
                    <w:spacing w:before="60" w:after="60"/>
                    <w:ind w:left="740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34E8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</w:tc>
            </w:tr>
            <w:tr w:rsidR="002E16DD" w:rsidRPr="00693F3B" w14:paraId="20B51358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AFFE7F0" w14:textId="77777777" w:rsidR="002E16DD" w:rsidRPr="00335534" w:rsidRDefault="002E16DD" w:rsidP="00DE042F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     </w:t>
                  </w:r>
                  <w:r w:rsidR="0090293A" w:rsidRPr="00335534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F6324B" w:rsidRPr="00335534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671A434" w14:textId="3C73936F" w:rsidR="002E16DD" w:rsidRDefault="00EC34E8" w:rsidP="00292ED7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a información se almacenó</w:t>
                  </w:r>
                  <w:r w:rsidR="002E16DD">
                    <w:rPr>
                      <w:rFonts w:ascii="Arial" w:hAnsi="Arial" w:cs="Arial"/>
                      <w:color w:val="000000"/>
                    </w:rPr>
                    <w:t xml:space="preserve"> correctamente </w:t>
                  </w:r>
                </w:p>
              </w:tc>
            </w:tr>
            <w:tr w:rsidR="00F6324B" w:rsidRPr="00693F3B" w14:paraId="266A1A1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DB3D023" w14:textId="77777777" w:rsidR="00F6324B" w:rsidRPr="00335534" w:rsidRDefault="00F6324B" w:rsidP="00F6324B">
                  <w:pPr>
                    <w:spacing w:before="120" w:after="120"/>
                    <w:ind w:left="-48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    </w:t>
                  </w:r>
                  <w:r w:rsidR="009A685F"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       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 xml:space="preserve"> MSG</w:t>
                  </w:r>
                  <w:r w:rsidR="00D4533B" w:rsidRPr="0033553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335534">
                    <w:rPr>
                      <w:rFonts w:ascii="Arial" w:hAnsi="Arial" w:cs="Arial"/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5552" w:type="dxa"/>
                </w:tcPr>
                <w:p w14:paraId="5644BF42" w14:textId="7A31BF3A" w:rsidR="00F6324B" w:rsidRPr="00225EAC" w:rsidRDefault="00292ED7" w:rsidP="00EC34E8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6324B" w:rsidRPr="00225EAC">
                    <w:rPr>
                      <w:rFonts w:ascii="Arial" w:hAnsi="Arial" w:cs="Arial"/>
                      <w:color w:val="000000"/>
                    </w:rPr>
                    <w:t>Tipo de archivo no v</w:t>
                  </w:r>
                  <w:r w:rsidR="00EC34E8">
                    <w:rPr>
                      <w:rFonts w:ascii="Arial" w:hAnsi="Arial" w:cs="Arial"/>
                      <w:color w:val="000000"/>
                    </w:rPr>
                    <w:t>á</w:t>
                  </w:r>
                  <w:r w:rsidR="00F6324B" w:rsidRPr="00225EAC">
                    <w:rPr>
                      <w:rFonts w:ascii="Arial" w:hAnsi="Arial" w:cs="Arial"/>
                      <w:color w:val="000000"/>
                    </w:rPr>
                    <w:t>lido.</w:t>
                  </w:r>
                </w:p>
              </w:tc>
            </w:tr>
            <w:tr w:rsidR="00CC1F9A" w:rsidRPr="00693F3B" w14:paraId="7EC33E69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A72CA2A" w14:textId="29C0DE6C" w:rsidR="00CC1F9A" w:rsidRPr="00335534" w:rsidRDefault="00CC1F9A" w:rsidP="00CC1F9A">
                  <w:pPr>
                    <w:spacing w:before="120" w:after="120"/>
                    <w:ind w:left="-483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08783357" w14:textId="67AD4A30" w:rsidR="00CC1F9A" w:rsidRDefault="00CC1F9A" w:rsidP="00F6324B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¿Estás seguro de iniciar el dictamen técnico?</w:t>
                  </w:r>
                </w:p>
                <w:p w14:paraId="0043F10D" w14:textId="18716B88" w:rsidR="00CC1F9A" w:rsidRPr="00CC1F9A" w:rsidRDefault="00CC1F9A" w:rsidP="002D6EC1">
                  <w:pPr>
                    <w:pStyle w:val="Prrafodelista"/>
                    <w:numPr>
                      <w:ilvl w:val="0"/>
                      <w:numId w:val="3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Botón Aceptar </w:t>
                  </w:r>
                </w:p>
                <w:p w14:paraId="40C27304" w14:textId="440467F1" w:rsidR="00CC1F9A" w:rsidRPr="00CC1F9A" w:rsidRDefault="00CC1F9A" w:rsidP="002D6EC1">
                  <w:pPr>
                    <w:pStyle w:val="Prrafodelista"/>
                    <w:numPr>
                      <w:ilvl w:val="0"/>
                      <w:numId w:val="3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C1F9A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</w:tc>
            </w:tr>
          </w:tbl>
          <w:p w14:paraId="4F770F3D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259063D0" w14:textId="77777777" w:rsidR="006D4EF1" w:rsidRPr="00693F3B" w:rsidRDefault="006D4EF1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693F3B" w14:paraId="48D04CEA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7641791D" w14:textId="77777777" w:rsidR="006D79FB" w:rsidRPr="00693F3B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32340"/>
            <w:r w:rsidRPr="00693F3B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693F3B">
              <w:rPr>
                <w:sz w:val="24"/>
                <w:szCs w:val="24"/>
                <w:lang w:val="es-MX"/>
              </w:rPr>
              <w:t>0</w:t>
            </w:r>
            <w:r w:rsidRPr="00693F3B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7EC3462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A237EC0" w14:textId="77777777" w:rsidR="00BB3655" w:rsidRPr="00693F3B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0E66CA" w:rsidRPr="00620C45" w14:paraId="52E8ACC9" w14:textId="77777777" w:rsidTr="00AE7A39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C29279" w14:textId="77777777" w:rsidR="000E66CA" w:rsidRPr="00620C45" w:rsidRDefault="000E66CA" w:rsidP="000E66C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979F636" w14:textId="77777777" w:rsidR="000E66CA" w:rsidRPr="00620C45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6E74FAE" w14:textId="77777777" w:rsidR="000E66CA" w:rsidRPr="00620C45" w:rsidRDefault="000E66CA" w:rsidP="000E66CA">
                  <w:pPr>
                    <w:jc w:val="center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0E66CA" w:rsidRPr="00620C45" w14:paraId="0F93390B" w14:textId="77777777" w:rsidTr="00AE7A3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3398E69" w14:textId="77777777" w:rsidR="000E66CA" w:rsidRPr="00620C45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219217F" w14:textId="77777777" w:rsidR="000E66CA" w:rsidRPr="0043224C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N</w:t>
                  </w:r>
                  <w:r w:rsidRPr="0043224C">
                    <w:rPr>
                      <w:rFonts w:ascii="Arial" w:hAnsi="Arial" w:cs="Arial"/>
                      <w:b/>
                    </w:rPr>
                    <w:t>F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3224C">
                    <w:rPr>
                      <w:rFonts w:ascii="Arial" w:hAnsi="Arial" w:cs="Arial"/>
                      <w:b/>
                    </w:rPr>
                    <w:t>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926C652" w14:textId="77777777" w:rsidR="000E66CA" w:rsidRPr="00620C45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0E66CA" w:rsidRPr="00620C45" w14:paraId="3E97FE3B" w14:textId="77777777" w:rsidTr="00AE7A3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E001B23" w14:textId="77777777" w:rsidR="000E66CA" w:rsidRPr="00620C45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51DD3C7" w14:textId="77777777" w:rsidR="000E66CA" w:rsidRPr="0043224C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N</w:t>
                  </w:r>
                  <w:r w:rsidRPr="0043224C">
                    <w:rPr>
                      <w:rFonts w:ascii="Arial" w:hAnsi="Arial" w:cs="Arial"/>
                      <w:b/>
                    </w:rPr>
                    <w:t>F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3224C">
                    <w:rPr>
                      <w:rFonts w:ascii="Arial" w:hAnsi="Arial" w:cs="Arial"/>
                      <w:b/>
                    </w:rPr>
                    <w:t>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4522666" w14:textId="77777777" w:rsidR="000E66CA" w:rsidRDefault="000E66CA" w:rsidP="000E66C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6800FBD7" w14:textId="77777777" w:rsidR="006D79FB" w:rsidRDefault="006D79F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8CA6237" w14:textId="77777777" w:rsidR="00F77855" w:rsidRDefault="00F77855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57269C2A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7F41DC55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1CAEAA5C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73CA3A19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3023D781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A0F449B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6C7D8DB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1BD72EA4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2924FE54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B3DB190" w14:textId="77777777" w:rsidR="001E7E00" w:rsidRDefault="001E7E00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58D19B02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7C347051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2C5D668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7ABEF45F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AB1E13F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51AD453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515054F5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11D82EEC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2D8CC723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CC0546C" w14:textId="77777777" w:rsidR="00AE1E81" w:rsidRDefault="00AE1E81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49736A62" w14:textId="77777777" w:rsidR="00D4533B" w:rsidRDefault="00D4533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BC4FF73" w14:textId="77777777" w:rsidR="00D4533B" w:rsidRDefault="00D4533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03F1C1E3" w14:textId="77777777" w:rsidR="00D4533B" w:rsidRDefault="00D4533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14:paraId="6CA7DC82" w14:textId="77777777" w:rsidR="001E7E00" w:rsidRPr="00693F3B" w:rsidRDefault="001E7E00" w:rsidP="007518C2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693F3B" w14:paraId="2F9230BC" w14:textId="77777777" w:rsidTr="00CE6ADE">
        <w:tc>
          <w:tcPr>
            <w:tcW w:w="8211" w:type="dxa"/>
            <w:shd w:val="clear" w:color="auto" w:fill="C0C0C0"/>
          </w:tcPr>
          <w:p w14:paraId="24677221" w14:textId="77777777" w:rsidR="006D79FB" w:rsidRPr="00693F3B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1432341"/>
            <w:r w:rsidRPr="00693F3B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693F3B">
              <w:rPr>
                <w:sz w:val="24"/>
                <w:szCs w:val="24"/>
                <w:lang w:val="es-MX"/>
              </w:rPr>
              <w:t>1</w:t>
            </w:r>
            <w:r w:rsidR="006D79FB" w:rsidRPr="00693F3B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0C2157B0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664607C" w14:textId="77777777" w:rsidR="00A84C1A" w:rsidRPr="00693F3B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3D633C4" w14:textId="13458DDE" w:rsidR="006D79FB" w:rsidRPr="00693F3B" w:rsidRDefault="00C2715B" w:rsidP="00995305">
            <w:pPr>
              <w:jc w:val="center"/>
              <w:rPr>
                <w:rFonts w:ascii="Arial" w:hAnsi="Arial" w:cs="Arial"/>
              </w:rPr>
            </w:pPr>
            <w:r>
              <w:object w:dxaOrig="11310" w:dyaOrig="15525" w14:anchorId="14D0ECAA">
                <v:shape id="_x0000_i1026" type="#_x0000_t75" style="width:390.75pt;height:514.5pt" o:ole="">
                  <v:imagedata r:id="rId9" o:title=""/>
                </v:shape>
                <o:OLEObject Type="Embed" ProgID="Visio.Drawing.15" ShapeID="_x0000_i1026" DrawAspect="Content" ObjectID="_1632045064" r:id="rId10"/>
              </w:object>
            </w:r>
          </w:p>
          <w:p w14:paraId="6B8C9AF3" w14:textId="77777777" w:rsidR="006D79FB" w:rsidRPr="00693F3B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693F3B" w14:paraId="527A5F51" w14:textId="77777777" w:rsidTr="00CE6ADE">
        <w:tc>
          <w:tcPr>
            <w:tcW w:w="8211" w:type="dxa"/>
            <w:shd w:val="clear" w:color="auto" w:fill="C0C0C0"/>
          </w:tcPr>
          <w:p w14:paraId="762DB4B4" w14:textId="77777777" w:rsidR="006D79FB" w:rsidRPr="00693F3B" w:rsidRDefault="005520AA" w:rsidP="00A152F1">
            <w:pPr>
              <w:pStyle w:val="Ttulo3"/>
              <w:rPr>
                <w:b w:val="0"/>
                <w:lang w:val="es-MX"/>
              </w:rPr>
            </w:pPr>
            <w:bookmarkStart w:id="15" w:name="_Toc21432342"/>
            <w:r w:rsidRPr="00693F3B">
              <w:rPr>
                <w:sz w:val="24"/>
                <w:szCs w:val="24"/>
                <w:lang w:val="es-MX"/>
              </w:rPr>
              <w:t>1</w:t>
            </w:r>
            <w:r w:rsidR="00433DDA" w:rsidRPr="00693F3B">
              <w:rPr>
                <w:sz w:val="24"/>
                <w:szCs w:val="24"/>
                <w:lang w:val="es-MX"/>
              </w:rPr>
              <w:t>2</w:t>
            </w:r>
            <w:r w:rsidR="006D79FB" w:rsidRPr="00693F3B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693F3B" w14:paraId="0FEED9B0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BA77F11" w14:textId="77777777" w:rsidR="00B55863" w:rsidRPr="00693F3B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3C28472" w14:textId="77777777" w:rsidR="00E7718B" w:rsidRPr="00693F3B" w:rsidRDefault="00CC7A2A" w:rsidP="002D6EC1">
            <w:pPr>
              <w:pStyle w:val="InfoHidden"/>
              <w:numPr>
                <w:ilvl w:val="0"/>
                <w:numId w:val="30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693F3B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785FD803" w14:textId="77777777" w:rsidR="00A84C1A" w:rsidRPr="00693F3B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693F3B" w14:paraId="05737575" w14:textId="77777777" w:rsidTr="00CE6ADE">
        <w:tc>
          <w:tcPr>
            <w:tcW w:w="8211" w:type="dxa"/>
            <w:shd w:val="clear" w:color="auto" w:fill="C0C0C0"/>
          </w:tcPr>
          <w:p w14:paraId="5921EC4F" w14:textId="77777777" w:rsidR="00433DDA" w:rsidRPr="00693F3B" w:rsidRDefault="00433DDA" w:rsidP="00C4590C">
            <w:pPr>
              <w:pStyle w:val="Ttulo3"/>
              <w:rPr>
                <w:lang w:val="es-MX"/>
              </w:rPr>
            </w:pPr>
            <w:bookmarkStart w:id="16" w:name="_Toc21432343"/>
            <w:r w:rsidRPr="00693F3B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693F3B">
              <w:rPr>
                <w:sz w:val="24"/>
                <w:szCs w:val="24"/>
                <w:lang w:val="es-MX"/>
              </w:rPr>
              <w:t>3</w:t>
            </w:r>
            <w:r w:rsidRPr="00693F3B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693F3B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93F3B" w14:paraId="083C0CCF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396DCC6A" w14:textId="77777777" w:rsidR="00B105CB" w:rsidRPr="00693F3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9E6A65" w:rsidRPr="00B04723" w14:paraId="5F3F8E45" w14:textId="77777777" w:rsidTr="004B5B68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4447E037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1471726D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9E6A65" w:rsidRPr="00B04723" w14:paraId="2E300C94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441E2A2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EA0141B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9E6A65" w:rsidRPr="00B04723" w14:paraId="79D02D2A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5F4929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68650A2" w14:textId="7F286375" w:rsidR="009E6A65" w:rsidRPr="00B04723" w:rsidRDefault="009E6A65" w:rsidP="009127BB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9127BB" w:rsidRPr="00E61010">
                    <w:rPr>
                      <w:rFonts w:ascii="Arial" w:hAnsi="Arial" w:cs="Arial"/>
                    </w:rPr>
                    <w:t>Raúl Adrián Jiménez Núñez</w:t>
                  </w:r>
                </w:p>
              </w:tc>
            </w:tr>
            <w:tr w:rsidR="009E6A65" w:rsidRPr="00B04723" w14:paraId="302B9D66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261AE0D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5F0410" w14:textId="728C650E" w:rsidR="009E6A65" w:rsidRPr="00B04723" w:rsidRDefault="009E6A65" w:rsidP="009127BB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9127BB">
                    <w:rPr>
                      <w:rFonts w:ascii="Arial" w:hAnsi="Arial" w:cs="Arial"/>
                      <w:sz w:val="18"/>
                      <w:szCs w:val="18"/>
                    </w:rPr>
                    <w:t>Jefe de departamento</w:t>
                  </w:r>
                  <w:r w:rsidR="00CB43C7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9E6A65" w:rsidRPr="00B04723" w14:paraId="7E7E29A3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44225C1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8AF0C78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9E6A65" w:rsidRPr="00B04723" w14:paraId="00C5156D" w14:textId="77777777" w:rsidTr="004B5B68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9104E72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19E4B8D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E6A65" w:rsidRPr="00B04723" w14:paraId="3DCEB643" w14:textId="77777777" w:rsidTr="004B5B6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3D3A8BA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9FCAEE8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9E6A65" w:rsidRPr="00B04723" w14:paraId="08304F79" w14:textId="77777777" w:rsidTr="004B5B6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E32FE78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55926BF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9E6A65" w:rsidRPr="00B04723" w14:paraId="0E5C660A" w14:textId="77777777" w:rsidTr="004B5B6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0657F84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D9CB64" w14:textId="77777777" w:rsidR="009E6A65" w:rsidRPr="00B04723" w:rsidRDefault="009E6A65" w:rsidP="009E6A6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9E6A65" w:rsidRPr="00B04723" w14:paraId="4E75ADE6" w14:textId="77777777" w:rsidTr="004B5B6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C355A4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5B93D69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E6A65" w:rsidRPr="00B04723" w14:paraId="256B684B" w14:textId="77777777" w:rsidTr="004B5B68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39D38B5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1953DAA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E6A65" w:rsidRPr="00B04723" w14:paraId="6AF04BA3" w14:textId="77777777" w:rsidTr="004B5B68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48CCE4E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8D33DA2" w14:textId="77777777" w:rsidR="009E6A65" w:rsidRPr="00B04723" w:rsidRDefault="009E6A65" w:rsidP="009E6A6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9E6A65" w:rsidRPr="00B04723" w14:paraId="05141955" w14:textId="77777777" w:rsidTr="004B5B6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F92999D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61BD701" w14:textId="0C702E4F" w:rsidR="009E6A65" w:rsidRPr="00B04723" w:rsidRDefault="009E6A65" w:rsidP="00512FFD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</w:t>
                  </w:r>
                  <w:r w:rsidR="009127BB">
                    <w:rPr>
                      <w:rFonts w:ascii="Arial" w:hAnsi="Arial" w:cs="Arial"/>
                    </w:rPr>
                    <w:t xml:space="preserve">Isaac Abraham Meza </w:t>
                  </w:r>
                  <w:r w:rsidR="00512FFD">
                    <w:rPr>
                      <w:rFonts w:ascii="Arial" w:hAnsi="Arial" w:cs="Arial"/>
                    </w:rPr>
                    <w:t>S</w:t>
                  </w:r>
                  <w:r w:rsidR="009127BB">
                    <w:rPr>
                      <w:rFonts w:ascii="Arial" w:hAnsi="Arial" w:cs="Arial"/>
                    </w:rPr>
                    <w:t>ánchez</w:t>
                  </w:r>
                </w:p>
              </w:tc>
            </w:tr>
            <w:tr w:rsidR="009E6A65" w:rsidRPr="00B04723" w14:paraId="2E3A8E8C" w14:textId="77777777" w:rsidTr="004B5B6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F1C8ECB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59EF570" w14:textId="77777777" w:rsidR="009E6A65" w:rsidRPr="00B04723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9E6A65" w14:paraId="0DE12C77" w14:textId="77777777" w:rsidTr="004B5B6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77B67EE" w14:textId="77777777" w:rsidR="009E6A65" w:rsidRPr="00B04723" w:rsidRDefault="009E6A65" w:rsidP="009E6A65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44ECB7B" w14:textId="77777777" w:rsidR="009E6A65" w:rsidRDefault="009E6A65" w:rsidP="009E6A65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E6A65" w14:paraId="3EDB852E" w14:textId="77777777" w:rsidTr="004B5B68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2739199" w14:textId="77777777" w:rsidR="009E6A65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6A54F2E" w14:textId="77777777" w:rsidR="009E6A65" w:rsidRDefault="009E6A65" w:rsidP="009E6A6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6911E17" w14:textId="77777777" w:rsidR="00DF0A17" w:rsidRPr="00693F3B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02C41A60" w14:textId="77777777" w:rsidR="00E428EF" w:rsidRDefault="00E428EF" w:rsidP="00F22416"/>
    <w:p w14:paraId="383478B1" w14:textId="77777777" w:rsidR="00EB30A9" w:rsidRDefault="00EB30A9" w:rsidP="00F22416"/>
    <w:p w14:paraId="5006F166" w14:textId="77777777" w:rsidR="003A744D" w:rsidRDefault="003A744D" w:rsidP="00F22416"/>
    <w:p w14:paraId="3567B165" w14:textId="77777777" w:rsidR="003A744D" w:rsidRDefault="003A744D" w:rsidP="00F22416"/>
    <w:p w14:paraId="660D3346" w14:textId="77777777" w:rsidR="003A744D" w:rsidRDefault="003A744D" w:rsidP="00F22416"/>
    <w:p w14:paraId="2374FE7D" w14:textId="77777777" w:rsidR="003A744D" w:rsidRDefault="003A744D" w:rsidP="00F22416"/>
    <w:p w14:paraId="5A53D720" w14:textId="77777777" w:rsidR="003A744D" w:rsidRDefault="003A744D" w:rsidP="00F22416"/>
    <w:p w14:paraId="5D70DF09" w14:textId="77777777" w:rsidR="003A744D" w:rsidRDefault="003A744D" w:rsidP="00F22416"/>
    <w:p w14:paraId="4E293223" w14:textId="77777777" w:rsidR="003A744D" w:rsidRDefault="003A744D" w:rsidP="00F22416"/>
    <w:p w14:paraId="1D7548B3" w14:textId="77777777" w:rsidR="003A744D" w:rsidRDefault="003A744D" w:rsidP="00F22416"/>
    <w:p w14:paraId="3772C8A7" w14:textId="77777777" w:rsidR="003A744D" w:rsidRDefault="003A744D" w:rsidP="00F22416"/>
    <w:p w14:paraId="49888F66" w14:textId="77777777" w:rsidR="003A744D" w:rsidRDefault="003A744D" w:rsidP="00F22416"/>
    <w:p w14:paraId="16F22901" w14:textId="77777777" w:rsidR="003A744D" w:rsidRDefault="003A744D" w:rsidP="00F22416"/>
    <w:p w14:paraId="631BC2E2" w14:textId="77777777" w:rsidR="003A744D" w:rsidRDefault="003A744D" w:rsidP="00F22416"/>
    <w:p w14:paraId="3B1048CB" w14:textId="77777777" w:rsidR="003A744D" w:rsidRDefault="003A744D" w:rsidP="00F22416"/>
    <w:p w14:paraId="7AC574C6" w14:textId="77777777" w:rsidR="008A5548" w:rsidRDefault="008A5548" w:rsidP="00F22416"/>
    <w:p w14:paraId="041DD8C1" w14:textId="77777777" w:rsidR="008A5548" w:rsidRDefault="008A5548" w:rsidP="00F22416"/>
    <w:p w14:paraId="08110B4E" w14:textId="77777777" w:rsidR="008A5548" w:rsidRDefault="008A5548" w:rsidP="00F22416"/>
    <w:p w14:paraId="10EB62BD" w14:textId="77777777" w:rsidR="003A744D" w:rsidRDefault="003A744D" w:rsidP="00F22416"/>
    <w:p w14:paraId="3137B75D" w14:textId="77777777" w:rsidR="003A744D" w:rsidRDefault="003A744D" w:rsidP="00F22416"/>
    <w:p w14:paraId="4182484C" w14:textId="77777777" w:rsidR="003A744D" w:rsidRDefault="003A744D" w:rsidP="00F22416"/>
    <w:p w14:paraId="3E1C5976" w14:textId="77777777" w:rsidR="00EB30A9" w:rsidRPr="00693F3B" w:rsidRDefault="00EB30A9" w:rsidP="003A744D">
      <w:pPr>
        <w:ind w:left="-1418"/>
      </w:pPr>
    </w:p>
    <w:sectPr w:rsidR="00EB30A9" w:rsidRPr="00693F3B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A12E2D" w14:textId="77777777" w:rsidR="00ED5381" w:rsidRDefault="00ED5381">
      <w:r>
        <w:separator/>
      </w:r>
    </w:p>
  </w:endnote>
  <w:endnote w:type="continuationSeparator" w:id="0">
    <w:p w14:paraId="1159CF3A" w14:textId="77777777" w:rsidR="00ED5381" w:rsidRDefault="00ED53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E420F3" w:rsidRPr="00CC505B" w14:paraId="6458237E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0E3960C5" w14:textId="77777777" w:rsidR="00E420F3" w:rsidRPr="00CC505B" w:rsidRDefault="00E420F3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A421392" w14:textId="77777777" w:rsidR="00E420F3" w:rsidRPr="00CC505B" w:rsidRDefault="00E420F3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63F5B61B" w14:textId="66D682EE" w:rsidR="00E420F3" w:rsidRPr="00CC505B" w:rsidRDefault="00E420F3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292F4F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ED5381">
            <w:fldChar w:fldCharType="begin"/>
          </w:r>
          <w:r w:rsidR="00ED5381">
            <w:instrText xml:space="preserve"> NUMPAGES  \* MERGEFORMAT </w:instrText>
          </w:r>
          <w:r w:rsidR="00ED5381">
            <w:fldChar w:fldCharType="separate"/>
          </w:r>
          <w:r w:rsidR="00292F4F" w:rsidRPr="00292F4F">
            <w:rPr>
              <w:rStyle w:val="Nmerodepgina"/>
              <w:noProof/>
              <w:color w:val="999999"/>
              <w:sz w:val="24"/>
            </w:rPr>
            <w:t>12</w:t>
          </w:r>
          <w:r w:rsidR="00ED5381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24567204" w14:textId="77777777" w:rsidR="00E420F3" w:rsidRDefault="00E420F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E17792" w14:textId="77777777" w:rsidR="00ED5381" w:rsidRDefault="00ED5381">
      <w:r>
        <w:separator/>
      </w:r>
    </w:p>
  </w:footnote>
  <w:footnote w:type="continuationSeparator" w:id="0">
    <w:p w14:paraId="60046201" w14:textId="77777777" w:rsidR="00ED5381" w:rsidRDefault="00ED53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1"/>
      <w:gridCol w:w="2406"/>
    </w:tblGrid>
    <w:tr w:rsidR="00E420F3" w14:paraId="50470D49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A16A771" w14:textId="77777777" w:rsidR="00E420F3" w:rsidRDefault="00E420F3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4E6C9F0B" wp14:editId="381E50EC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22284F9" w14:textId="77777777" w:rsidR="00E420F3" w:rsidRPr="00D5407A" w:rsidRDefault="00E420F3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61542603" w14:textId="77777777" w:rsidR="00E420F3" w:rsidRPr="00C47116" w:rsidRDefault="00E420F3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4432DF5" w14:textId="77777777" w:rsidR="00E420F3" w:rsidRDefault="00E420F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7E13451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27.75pt" o:ole="">
                <v:imagedata r:id="rId2" o:title=""/>
              </v:shape>
              <o:OLEObject Type="Embed" ProgID="PBrush" ShapeID="_x0000_i1027" DrawAspect="Content" ObjectID="_1632045065" r:id="rId3"/>
            </w:object>
          </w:r>
        </w:p>
      </w:tc>
    </w:tr>
    <w:tr w:rsidR="00E420F3" w14:paraId="587D0D9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0D577F8" w14:textId="77777777" w:rsidR="00E420F3" w:rsidRDefault="00E420F3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86845C1" w14:textId="77777777" w:rsidR="00E420F3" w:rsidRDefault="00E420F3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348BCBA" w14:textId="77777777" w:rsidR="00E420F3" w:rsidRDefault="00E420F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E420F3" w14:paraId="47D0B056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07EB0B8" w14:textId="77777777" w:rsidR="00E420F3" w:rsidRDefault="00E420F3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74E6766" w14:textId="77777777" w:rsidR="00E420F3" w:rsidRPr="00D5407A" w:rsidRDefault="00E420F3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5E184C2" w14:textId="77777777" w:rsidR="00E420F3" w:rsidRDefault="00E420F3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ECU_</w:t>
          </w:r>
          <w:r w:rsidRPr="006E2986">
            <w:rPr>
              <w:rFonts w:ascii="Tahoma" w:hAnsi="Tahoma" w:cs="Tahoma"/>
              <w:b/>
              <w:sz w:val="16"/>
              <w:szCs w:val="16"/>
            </w:rPr>
            <w:t>Dictamen</w:t>
          </w:r>
          <w:r>
            <w:rPr>
              <w:rFonts w:ascii="Tahoma" w:hAnsi="Tahoma" w:cs="Tahoma"/>
              <w:b/>
              <w:sz w:val="16"/>
              <w:szCs w:val="16"/>
            </w:rPr>
            <w:t>_t</w:t>
          </w:r>
          <w:r w:rsidRPr="006E2986">
            <w:rPr>
              <w:rFonts w:ascii="Tahoma" w:hAnsi="Tahoma" w:cs="Tahoma"/>
              <w:b/>
              <w:sz w:val="16"/>
              <w:szCs w:val="16"/>
            </w:rPr>
            <w:t>ecnico</w:t>
          </w:r>
          <w:r>
            <w:rPr>
              <w:rFonts w:ascii="Tahoma" w:hAnsi="Tahoma" w:cs="Tahoma"/>
              <w:b/>
              <w:sz w:val="16"/>
              <w:szCs w:val="16"/>
            </w:rPr>
            <w:t>_n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acional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37AEABA4" w14:textId="77777777" w:rsidR="00E420F3" w:rsidRPr="005B7025" w:rsidRDefault="00E420F3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2FB9004" w14:textId="77777777" w:rsidR="00E420F3" w:rsidRPr="00D518D4" w:rsidRDefault="00E420F3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2C09A6A4" w14:textId="77777777" w:rsidR="00E420F3" w:rsidRDefault="00E420F3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93E2ADC4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5006A1"/>
    <w:multiLevelType w:val="hybridMultilevel"/>
    <w:tmpl w:val="5D3080CA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EE3489E"/>
    <w:multiLevelType w:val="hybridMultilevel"/>
    <w:tmpl w:val="37484C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B609FD"/>
    <w:multiLevelType w:val="hybridMultilevel"/>
    <w:tmpl w:val="C3AC5548"/>
    <w:lvl w:ilvl="0" w:tplc="080A0001">
      <w:start w:val="1"/>
      <w:numFmt w:val="bullet"/>
      <w:lvlText w:val=""/>
      <w:lvlJc w:val="left"/>
      <w:pPr>
        <w:ind w:left="1376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09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1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3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25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97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9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1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36" w:hanging="360"/>
      </w:pPr>
      <w:rPr>
        <w:rFonts w:ascii="Wingdings" w:hAnsi="Wingdings" w:hint="default"/>
      </w:rPr>
    </w:lvl>
  </w:abstractNum>
  <w:abstractNum w:abstractNumId="5" w15:restartNumberingAfterBreak="0">
    <w:nsid w:val="14DC6993"/>
    <w:multiLevelType w:val="hybridMultilevel"/>
    <w:tmpl w:val="127EEBC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tabs>
          <w:tab w:val="num" w:pos="1440"/>
        </w:tabs>
        <w:ind w:left="1287" w:hanging="207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167E0F"/>
    <w:multiLevelType w:val="hybridMultilevel"/>
    <w:tmpl w:val="8F02C8FC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 w15:restartNumberingAfterBreak="0">
    <w:nsid w:val="1C1512B6"/>
    <w:multiLevelType w:val="hybridMultilevel"/>
    <w:tmpl w:val="28CEF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196518"/>
    <w:multiLevelType w:val="hybridMultilevel"/>
    <w:tmpl w:val="0AC0C91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15B4F7B"/>
    <w:multiLevelType w:val="hybridMultilevel"/>
    <w:tmpl w:val="DEC836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5A0F3C"/>
    <w:multiLevelType w:val="hybridMultilevel"/>
    <w:tmpl w:val="6BA62A00"/>
    <w:lvl w:ilvl="0" w:tplc="0409000D">
      <w:start w:val="1"/>
      <w:numFmt w:val="bullet"/>
      <w:lvlText w:val=""/>
      <w:lvlJc w:val="left"/>
      <w:pPr>
        <w:ind w:left="1605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32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4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6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8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0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2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4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65" w:hanging="360"/>
      </w:pPr>
      <w:rPr>
        <w:rFonts w:ascii="Wingdings" w:hAnsi="Wingdings" w:hint="default"/>
      </w:rPr>
    </w:lvl>
  </w:abstractNum>
  <w:abstractNum w:abstractNumId="11" w15:restartNumberingAfterBreak="0">
    <w:nsid w:val="22EA16D5"/>
    <w:multiLevelType w:val="hybridMultilevel"/>
    <w:tmpl w:val="3CCCC7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BB3F4A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7A4C2A"/>
    <w:multiLevelType w:val="hybridMultilevel"/>
    <w:tmpl w:val="5CB021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4A6095"/>
    <w:multiLevelType w:val="hybridMultilevel"/>
    <w:tmpl w:val="5A422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A61F58"/>
    <w:multiLevelType w:val="hybridMultilevel"/>
    <w:tmpl w:val="5540F636"/>
    <w:lvl w:ilvl="0" w:tplc="080A0001">
      <w:start w:val="1"/>
      <w:numFmt w:val="bullet"/>
      <w:lvlText w:val=""/>
      <w:lvlJc w:val="left"/>
      <w:pPr>
        <w:ind w:left="137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09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1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3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25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97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9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1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34" w:hanging="360"/>
      </w:pPr>
      <w:rPr>
        <w:rFonts w:ascii="Wingdings" w:hAnsi="Wingdings" w:hint="default"/>
      </w:rPr>
    </w:lvl>
  </w:abstractNum>
  <w:abstractNum w:abstractNumId="17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F814BB"/>
    <w:multiLevelType w:val="hybridMultilevel"/>
    <w:tmpl w:val="DAF6A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2A6554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22482E"/>
    <w:multiLevelType w:val="hybridMultilevel"/>
    <w:tmpl w:val="AD1211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DDE30CA"/>
    <w:multiLevelType w:val="hybridMultilevel"/>
    <w:tmpl w:val="A596FB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B40A2C"/>
    <w:multiLevelType w:val="hybridMultilevel"/>
    <w:tmpl w:val="E9ECBE0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 w15:restartNumberingAfterBreak="0">
    <w:nsid w:val="46AB53DE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F01D8F"/>
    <w:multiLevelType w:val="hybridMultilevel"/>
    <w:tmpl w:val="5AB6594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72814F2"/>
    <w:multiLevelType w:val="hybridMultilevel"/>
    <w:tmpl w:val="9F249292"/>
    <w:lvl w:ilvl="0" w:tplc="080A000D">
      <w:start w:val="1"/>
      <w:numFmt w:val="bullet"/>
      <w:lvlText w:val=""/>
      <w:lvlJc w:val="left"/>
      <w:pPr>
        <w:ind w:left="1376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209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1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3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25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97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9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1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36" w:hanging="360"/>
      </w:pPr>
      <w:rPr>
        <w:rFonts w:ascii="Wingdings" w:hAnsi="Wingdings" w:hint="default"/>
      </w:rPr>
    </w:lvl>
  </w:abstractNum>
  <w:abstractNum w:abstractNumId="26" w15:restartNumberingAfterBreak="0">
    <w:nsid w:val="4CA76FD5"/>
    <w:multiLevelType w:val="hybridMultilevel"/>
    <w:tmpl w:val="3080E73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D8C2CE6"/>
    <w:multiLevelType w:val="hybridMultilevel"/>
    <w:tmpl w:val="41F01C6C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0A16A78"/>
    <w:multiLevelType w:val="hybridMultilevel"/>
    <w:tmpl w:val="34AC1AF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3D37FBD"/>
    <w:multiLevelType w:val="hybridMultilevel"/>
    <w:tmpl w:val="74D2FE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4C83B1B"/>
    <w:multiLevelType w:val="hybridMultilevel"/>
    <w:tmpl w:val="5F0264E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 w15:restartNumberingAfterBreak="0">
    <w:nsid w:val="5811520F"/>
    <w:multiLevelType w:val="hybridMultilevel"/>
    <w:tmpl w:val="7E7850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8922F5E"/>
    <w:multiLevelType w:val="hybridMultilevel"/>
    <w:tmpl w:val="F12263D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C560F3E"/>
    <w:multiLevelType w:val="hybridMultilevel"/>
    <w:tmpl w:val="D5909A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CB84FA5"/>
    <w:multiLevelType w:val="hybridMultilevel"/>
    <w:tmpl w:val="5F5A8B8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F97895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5DD12A0"/>
    <w:multiLevelType w:val="hybridMultilevel"/>
    <w:tmpl w:val="83E8F1D8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38" w15:restartNumberingAfterBreak="0">
    <w:nsid w:val="68C3618C"/>
    <w:multiLevelType w:val="hybridMultilevel"/>
    <w:tmpl w:val="FC749E40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74CE441A"/>
    <w:multiLevelType w:val="hybridMultilevel"/>
    <w:tmpl w:val="B964B5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AB83CB9"/>
    <w:multiLevelType w:val="hybridMultilevel"/>
    <w:tmpl w:val="2EEC61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B672D9"/>
    <w:multiLevelType w:val="hybridMultilevel"/>
    <w:tmpl w:val="A3EC292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41"/>
  </w:num>
  <w:num w:numId="4">
    <w:abstractNumId w:val="17"/>
  </w:num>
  <w:num w:numId="5">
    <w:abstractNumId w:val="1"/>
  </w:num>
  <w:num w:numId="6">
    <w:abstractNumId w:val="40"/>
  </w:num>
  <w:num w:numId="7">
    <w:abstractNumId w:val="29"/>
  </w:num>
  <w:num w:numId="8">
    <w:abstractNumId w:val="2"/>
  </w:num>
  <w:num w:numId="9">
    <w:abstractNumId w:val="23"/>
  </w:num>
  <w:num w:numId="10">
    <w:abstractNumId w:val="36"/>
  </w:num>
  <w:num w:numId="11">
    <w:abstractNumId w:val="27"/>
  </w:num>
  <w:num w:numId="12">
    <w:abstractNumId w:val="15"/>
  </w:num>
  <w:num w:numId="13">
    <w:abstractNumId w:val="19"/>
  </w:num>
  <w:num w:numId="14">
    <w:abstractNumId w:val="10"/>
  </w:num>
  <w:num w:numId="15">
    <w:abstractNumId w:val="11"/>
  </w:num>
  <w:num w:numId="16">
    <w:abstractNumId w:val="13"/>
  </w:num>
  <w:num w:numId="17">
    <w:abstractNumId w:val="8"/>
  </w:num>
  <w:num w:numId="18">
    <w:abstractNumId w:val="35"/>
  </w:num>
  <w:num w:numId="19">
    <w:abstractNumId w:val="14"/>
  </w:num>
  <w:num w:numId="20">
    <w:abstractNumId w:val="5"/>
  </w:num>
  <w:num w:numId="21">
    <w:abstractNumId w:val="28"/>
  </w:num>
  <w:num w:numId="22">
    <w:abstractNumId w:val="24"/>
  </w:num>
  <w:num w:numId="23">
    <w:abstractNumId w:val="7"/>
  </w:num>
  <w:num w:numId="24">
    <w:abstractNumId w:val="6"/>
  </w:num>
  <w:num w:numId="25">
    <w:abstractNumId w:val="20"/>
  </w:num>
  <w:num w:numId="26">
    <w:abstractNumId w:val="34"/>
  </w:num>
  <w:num w:numId="27">
    <w:abstractNumId w:val="12"/>
  </w:num>
  <w:num w:numId="28">
    <w:abstractNumId w:val="9"/>
  </w:num>
  <w:num w:numId="29">
    <w:abstractNumId w:val="39"/>
  </w:num>
  <w:num w:numId="30">
    <w:abstractNumId w:val="18"/>
  </w:num>
  <w:num w:numId="31">
    <w:abstractNumId w:val="30"/>
  </w:num>
  <w:num w:numId="32">
    <w:abstractNumId w:val="42"/>
  </w:num>
  <w:num w:numId="33">
    <w:abstractNumId w:val="38"/>
  </w:num>
  <w:num w:numId="34">
    <w:abstractNumId w:val="26"/>
  </w:num>
  <w:num w:numId="35">
    <w:abstractNumId w:val="3"/>
  </w:num>
  <w:num w:numId="36">
    <w:abstractNumId w:val="33"/>
  </w:num>
  <w:num w:numId="37">
    <w:abstractNumId w:val="31"/>
  </w:num>
  <w:num w:numId="38">
    <w:abstractNumId w:val="22"/>
  </w:num>
  <w:num w:numId="39">
    <w:abstractNumId w:val="32"/>
  </w:num>
  <w:num w:numId="40">
    <w:abstractNumId w:val="37"/>
  </w:num>
  <w:num w:numId="41">
    <w:abstractNumId w:val="4"/>
  </w:num>
  <w:num w:numId="42">
    <w:abstractNumId w:val="16"/>
  </w:num>
  <w:num w:numId="43">
    <w:abstractNumId w:val="25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4F0D"/>
    <w:rsid w:val="000052CC"/>
    <w:rsid w:val="00007AFD"/>
    <w:rsid w:val="0001664B"/>
    <w:rsid w:val="0002306D"/>
    <w:rsid w:val="000237ED"/>
    <w:rsid w:val="0002661C"/>
    <w:rsid w:val="00027CEA"/>
    <w:rsid w:val="00031599"/>
    <w:rsid w:val="000327DE"/>
    <w:rsid w:val="00032EE1"/>
    <w:rsid w:val="0003562B"/>
    <w:rsid w:val="00037C29"/>
    <w:rsid w:val="0004674C"/>
    <w:rsid w:val="000477F1"/>
    <w:rsid w:val="000546D7"/>
    <w:rsid w:val="00057821"/>
    <w:rsid w:val="00062A6B"/>
    <w:rsid w:val="00063B0B"/>
    <w:rsid w:val="0006409C"/>
    <w:rsid w:val="00071ECE"/>
    <w:rsid w:val="00077C82"/>
    <w:rsid w:val="000941E4"/>
    <w:rsid w:val="000946E6"/>
    <w:rsid w:val="00096EFF"/>
    <w:rsid w:val="00097102"/>
    <w:rsid w:val="000A24CB"/>
    <w:rsid w:val="000A2DEF"/>
    <w:rsid w:val="000A3884"/>
    <w:rsid w:val="000A49F1"/>
    <w:rsid w:val="000A5A02"/>
    <w:rsid w:val="000A5F22"/>
    <w:rsid w:val="000A6CA9"/>
    <w:rsid w:val="000B1320"/>
    <w:rsid w:val="000B2463"/>
    <w:rsid w:val="000C1E21"/>
    <w:rsid w:val="000C43CD"/>
    <w:rsid w:val="000C5D28"/>
    <w:rsid w:val="000D0C5D"/>
    <w:rsid w:val="000D1079"/>
    <w:rsid w:val="000D36CC"/>
    <w:rsid w:val="000D3EF4"/>
    <w:rsid w:val="000D6262"/>
    <w:rsid w:val="000E0C64"/>
    <w:rsid w:val="000E5FC5"/>
    <w:rsid w:val="000E66CA"/>
    <w:rsid w:val="000F03E6"/>
    <w:rsid w:val="000F498F"/>
    <w:rsid w:val="000F7737"/>
    <w:rsid w:val="001046E0"/>
    <w:rsid w:val="001146B8"/>
    <w:rsid w:val="00123986"/>
    <w:rsid w:val="001251FA"/>
    <w:rsid w:val="001257BA"/>
    <w:rsid w:val="00127B11"/>
    <w:rsid w:val="00127FC9"/>
    <w:rsid w:val="00133A5A"/>
    <w:rsid w:val="00135697"/>
    <w:rsid w:val="001464A5"/>
    <w:rsid w:val="00152403"/>
    <w:rsid w:val="00152730"/>
    <w:rsid w:val="00156D95"/>
    <w:rsid w:val="00164A98"/>
    <w:rsid w:val="001655C8"/>
    <w:rsid w:val="00170E0A"/>
    <w:rsid w:val="001722BD"/>
    <w:rsid w:val="0017398F"/>
    <w:rsid w:val="00177756"/>
    <w:rsid w:val="00181E11"/>
    <w:rsid w:val="001836C9"/>
    <w:rsid w:val="001863D5"/>
    <w:rsid w:val="00187DD0"/>
    <w:rsid w:val="00194D41"/>
    <w:rsid w:val="00196225"/>
    <w:rsid w:val="001A34D3"/>
    <w:rsid w:val="001A53A1"/>
    <w:rsid w:val="001A6AA9"/>
    <w:rsid w:val="001C47BA"/>
    <w:rsid w:val="001C7E6B"/>
    <w:rsid w:val="001D5D19"/>
    <w:rsid w:val="001D6EF9"/>
    <w:rsid w:val="001D7A2F"/>
    <w:rsid w:val="001E33B1"/>
    <w:rsid w:val="001E458A"/>
    <w:rsid w:val="001E46A0"/>
    <w:rsid w:val="001E7E00"/>
    <w:rsid w:val="001F09D6"/>
    <w:rsid w:val="00201552"/>
    <w:rsid w:val="002050A7"/>
    <w:rsid w:val="002068C0"/>
    <w:rsid w:val="00207D92"/>
    <w:rsid w:val="00210A74"/>
    <w:rsid w:val="0021738D"/>
    <w:rsid w:val="00220156"/>
    <w:rsid w:val="00220BC3"/>
    <w:rsid w:val="00221216"/>
    <w:rsid w:val="00224E8F"/>
    <w:rsid w:val="00226247"/>
    <w:rsid w:val="00231437"/>
    <w:rsid w:val="00234FF0"/>
    <w:rsid w:val="0024111A"/>
    <w:rsid w:val="00245BF5"/>
    <w:rsid w:val="00246A38"/>
    <w:rsid w:val="00247038"/>
    <w:rsid w:val="0025125C"/>
    <w:rsid w:val="00253601"/>
    <w:rsid w:val="00254E7B"/>
    <w:rsid w:val="002571CA"/>
    <w:rsid w:val="00262D87"/>
    <w:rsid w:val="00267BA1"/>
    <w:rsid w:val="00267D8A"/>
    <w:rsid w:val="002743FF"/>
    <w:rsid w:val="00274FFD"/>
    <w:rsid w:val="0027506C"/>
    <w:rsid w:val="00281EE7"/>
    <w:rsid w:val="00287205"/>
    <w:rsid w:val="00287D5D"/>
    <w:rsid w:val="00292ED7"/>
    <w:rsid w:val="00292F4F"/>
    <w:rsid w:val="0029450A"/>
    <w:rsid w:val="002961B2"/>
    <w:rsid w:val="002A5A89"/>
    <w:rsid w:val="002B5157"/>
    <w:rsid w:val="002B6A64"/>
    <w:rsid w:val="002D2D13"/>
    <w:rsid w:val="002D6EC1"/>
    <w:rsid w:val="002E16DD"/>
    <w:rsid w:val="002E37C1"/>
    <w:rsid w:val="002E3C9D"/>
    <w:rsid w:val="002E3E73"/>
    <w:rsid w:val="002E4AD3"/>
    <w:rsid w:val="002E7540"/>
    <w:rsid w:val="002F32EA"/>
    <w:rsid w:val="002F4E08"/>
    <w:rsid w:val="002F5E0E"/>
    <w:rsid w:val="002F6EBE"/>
    <w:rsid w:val="00300B2C"/>
    <w:rsid w:val="00301F86"/>
    <w:rsid w:val="00303625"/>
    <w:rsid w:val="0031054B"/>
    <w:rsid w:val="00312E35"/>
    <w:rsid w:val="00313560"/>
    <w:rsid w:val="00315B0E"/>
    <w:rsid w:val="00325CFA"/>
    <w:rsid w:val="00333A62"/>
    <w:rsid w:val="00334CDF"/>
    <w:rsid w:val="003350BF"/>
    <w:rsid w:val="00335534"/>
    <w:rsid w:val="00336FED"/>
    <w:rsid w:val="003414C1"/>
    <w:rsid w:val="00343237"/>
    <w:rsid w:val="0034611D"/>
    <w:rsid w:val="0035256F"/>
    <w:rsid w:val="00355D0B"/>
    <w:rsid w:val="0035638A"/>
    <w:rsid w:val="00356E85"/>
    <w:rsid w:val="00360182"/>
    <w:rsid w:val="00366924"/>
    <w:rsid w:val="003678F2"/>
    <w:rsid w:val="00373EB1"/>
    <w:rsid w:val="00373F6E"/>
    <w:rsid w:val="0038236A"/>
    <w:rsid w:val="00382867"/>
    <w:rsid w:val="0038368B"/>
    <w:rsid w:val="003845C4"/>
    <w:rsid w:val="00384CFF"/>
    <w:rsid w:val="00392C25"/>
    <w:rsid w:val="003949F2"/>
    <w:rsid w:val="0039783C"/>
    <w:rsid w:val="003A2629"/>
    <w:rsid w:val="003A5717"/>
    <w:rsid w:val="003A744D"/>
    <w:rsid w:val="003B01E4"/>
    <w:rsid w:val="003B02E7"/>
    <w:rsid w:val="003B2260"/>
    <w:rsid w:val="003B4345"/>
    <w:rsid w:val="003B460B"/>
    <w:rsid w:val="003B494D"/>
    <w:rsid w:val="003B513E"/>
    <w:rsid w:val="003C1667"/>
    <w:rsid w:val="003C4159"/>
    <w:rsid w:val="003E40C4"/>
    <w:rsid w:val="003F1855"/>
    <w:rsid w:val="003F261F"/>
    <w:rsid w:val="003F3CA2"/>
    <w:rsid w:val="003F4146"/>
    <w:rsid w:val="004026CC"/>
    <w:rsid w:val="00407A0B"/>
    <w:rsid w:val="00410382"/>
    <w:rsid w:val="00413578"/>
    <w:rsid w:val="0041402F"/>
    <w:rsid w:val="00415B30"/>
    <w:rsid w:val="00422169"/>
    <w:rsid w:val="0042305C"/>
    <w:rsid w:val="00424ABB"/>
    <w:rsid w:val="004259DE"/>
    <w:rsid w:val="00433DDA"/>
    <w:rsid w:val="004344C9"/>
    <w:rsid w:val="0043549C"/>
    <w:rsid w:val="00436569"/>
    <w:rsid w:val="00447AA5"/>
    <w:rsid w:val="00450909"/>
    <w:rsid w:val="00450E52"/>
    <w:rsid w:val="00452C8A"/>
    <w:rsid w:val="00454D27"/>
    <w:rsid w:val="00461802"/>
    <w:rsid w:val="0047158B"/>
    <w:rsid w:val="00474146"/>
    <w:rsid w:val="00474DB1"/>
    <w:rsid w:val="00475939"/>
    <w:rsid w:val="00475B87"/>
    <w:rsid w:val="00476507"/>
    <w:rsid w:val="00481A1A"/>
    <w:rsid w:val="00482383"/>
    <w:rsid w:val="0048518D"/>
    <w:rsid w:val="00485940"/>
    <w:rsid w:val="00485C71"/>
    <w:rsid w:val="004922CF"/>
    <w:rsid w:val="004928D1"/>
    <w:rsid w:val="00494B96"/>
    <w:rsid w:val="004A2E51"/>
    <w:rsid w:val="004A3F4E"/>
    <w:rsid w:val="004A704B"/>
    <w:rsid w:val="004B5B68"/>
    <w:rsid w:val="004B6F33"/>
    <w:rsid w:val="004B796F"/>
    <w:rsid w:val="004C7B73"/>
    <w:rsid w:val="004D28D8"/>
    <w:rsid w:val="004D29FF"/>
    <w:rsid w:val="004D34FC"/>
    <w:rsid w:val="004D42C7"/>
    <w:rsid w:val="004E1FBF"/>
    <w:rsid w:val="004F0A6C"/>
    <w:rsid w:val="00504FAD"/>
    <w:rsid w:val="0051289B"/>
    <w:rsid w:val="00512FFD"/>
    <w:rsid w:val="00530918"/>
    <w:rsid w:val="005315B9"/>
    <w:rsid w:val="00536AEE"/>
    <w:rsid w:val="00543BFD"/>
    <w:rsid w:val="0054455E"/>
    <w:rsid w:val="00544BF6"/>
    <w:rsid w:val="005464C8"/>
    <w:rsid w:val="00550DB8"/>
    <w:rsid w:val="005520AA"/>
    <w:rsid w:val="00552776"/>
    <w:rsid w:val="00565844"/>
    <w:rsid w:val="00566580"/>
    <w:rsid w:val="0057014C"/>
    <w:rsid w:val="00573F87"/>
    <w:rsid w:val="005747CF"/>
    <w:rsid w:val="005814E7"/>
    <w:rsid w:val="00584C87"/>
    <w:rsid w:val="00587C3F"/>
    <w:rsid w:val="00596F4A"/>
    <w:rsid w:val="00597746"/>
    <w:rsid w:val="005A1E84"/>
    <w:rsid w:val="005A548B"/>
    <w:rsid w:val="005B7025"/>
    <w:rsid w:val="005C2255"/>
    <w:rsid w:val="005C3E79"/>
    <w:rsid w:val="005D1FD1"/>
    <w:rsid w:val="005D28D7"/>
    <w:rsid w:val="005E1557"/>
    <w:rsid w:val="005E4ECA"/>
    <w:rsid w:val="005F1D03"/>
    <w:rsid w:val="005F30B1"/>
    <w:rsid w:val="005F578E"/>
    <w:rsid w:val="005F6845"/>
    <w:rsid w:val="00600F89"/>
    <w:rsid w:val="006010F6"/>
    <w:rsid w:val="00603A97"/>
    <w:rsid w:val="00605045"/>
    <w:rsid w:val="00606820"/>
    <w:rsid w:val="00612674"/>
    <w:rsid w:val="00613A1E"/>
    <w:rsid w:val="0061792F"/>
    <w:rsid w:val="0062181A"/>
    <w:rsid w:val="00623A6F"/>
    <w:rsid w:val="0062572D"/>
    <w:rsid w:val="00626FB0"/>
    <w:rsid w:val="00630DB1"/>
    <w:rsid w:val="00636689"/>
    <w:rsid w:val="00637817"/>
    <w:rsid w:val="0064031E"/>
    <w:rsid w:val="006503DE"/>
    <w:rsid w:val="00650970"/>
    <w:rsid w:val="0065152B"/>
    <w:rsid w:val="006527EC"/>
    <w:rsid w:val="00653F65"/>
    <w:rsid w:val="00654410"/>
    <w:rsid w:val="00655C46"/>
    <w:rsid w:val="00661E9F"/>
    <w:rsid w:val="00662B4A"/>
    <w:rsid w:val="0067023B"/>
    <w:rsid w:val="00671FC3"/>
    <w:rsid w:val="00673CEF"/>
    <w:rsid w:val="00677D4A"/>
    <w:rsid w:val="00680FF4"/>
    <w:rsid w:val="00682E24"/>
    <w:rsid w:val="00683F66"/>
    <w:rsid w:val="00686EF6"/>
    <w:rsid w:val="00687F61"/>
    <w:rsid w:val="00691D43"/>
    <w:rsid w:val="006923FF"/>
    <w:rsid w:val="00693F3B"/>
    <w:rsid w:val="00697949"/>
    <w:rsid w:val="00697C8D"/>
    <w:rsid w:val="006A7414"/>
    <w:rsid w:val="006B2600"/>
    <w:rsid w:val="006B35AE"/>
    <w:rsid w:val="006C07E3"/>
    <w:rsid w:val="006C19BF"/>
    <w:rsid w:val="006C1AD9"/>
    <w:rsid w:val="006C2EBD"/>
    <w:rsid w:val="006C55F6"/>
    <w:rsid w:val="006D0CD4"/>
    <w:rsid w:val="006D1E6B"/>
    <w:rsid w:val="006D4EF1"/>
    <w:rsid w:val="006D79CA"/>
    <w:rsid w:val="006D79FB"/>
    <w:rsid w:val="006E2986"/>
    <w:rsid w:val="006E2FAB"/>
    <w:rsid w:val="006E743F"/>
    <w:rsid w:val="006F40A0"/>
    <w:rsid w:val="006F5044"/>
    <w:rsid w:val="006F5478"/>
    <w:rsid w:val="00700328"/>
    <w:rsid w:val="0070118C"/>
    <w:rsid w:val="007111B4"/>
    <w:rsid w:val="007130B3"/>
    <w:rsid w:val="0071494B"/>
    <w:rsid w:val="00714A07"/>
    <w:rsid w:val="00714ABB"/>
    <w:rsid w:val="0071734E"/>
    <w:rsid w:val="007249BC"/>
    <w:rsid w:val="00724DBC"/>
    <w:rsid w:val="00733C53"/>
    <w:rsid w:val="00736DA1"/>
    <w:rsid w:val="00740E13"/>
    <w:rsid w:val="00741572"/>
    <w:rsid w:val="00741CBF"/>
    <w:rsid w:val="00742F75"/>
    <w:rsid w:val="00743D14"/>
    <w:rsid w:val="0075159C"/>
    <w:rsid w:val="007518C2"/>
    <w:rsid w:val="007574B1"/>
    <w:rsid w:val="00762519"/>
    <w:rsid w:val="00763CC7"/>
    <w:rsid w:val="00776FDD"/>
    <w:rsid w:val="00793BB8"/>
    <w:rsid w:val="00793CC1"/>
    <w:rsid w:val="00795D88"/>
    <w:rsid w:val="007962EB"/>
    <w:rsid w:val="007A1416"/>
    <w:rsid w:val="007B18B1"/>
    <w:rsid w:val="007B3745"/>
    <w:rsid w:val="007B5627"/>
    <w:rsid w:val="007B5695"/>
    <w:rsid w:val="007B7C9B"/>
    <w:rsid w:val="007C0CD9"/>
    <w:rsid w:val="007C6B52"/>
    <w:rsid w:val="007C74A5"/>
    <w:rsid w:val="007D715E"/>
    <w:rsid w:val="007D742A"/>
    <w:rsid w:val="007E3EC9"/>
    <w:rsid w:val="007E4732"/>
    <w:rsid w:val="007E51D8"/>
    <w:rsid w:val="007E72CE"/>
    <w:rsid w:val="007F0F5E"/>
    <w:rsid w:val="0080553A"/>
    <w:rsid w:val="00825D9B"/>
    <w:rsid w:val="00826A4F"/>
    <w:rsid w:val="0082769D"/>
    <w:rsid w:val="00834A71"/>
    <w:rsid w:val="008404EB"/>
    <w:rsid w:val="00851B93"/>
    <w:rsid w:val="00855146"/>
    <w:rsid w:val="00856A33"/>
    <w:rsid w:val="00860499"/>
    <w:rsid w:val="008625A8"/>
    <w:rsid w:val="00862A03"/>
    <w:rsid w:val="008631C6"/>
    <w:rsid w:val="00865BFA"/>
    <w:rsid w:val="00871199"/>
    <w:rsid w:val="008733F9"/>
    <w:rsid w:val="00875957"/>
    <w:rsid w:val="008765E5"/>
    <w:rsid w:val="00881ADF"/>
    <w:rsid w:val="008853A1"/>
    <w:rsid w:val="00887E19"/>
    <w:rsid w:val="00890EBD"/>
    <w:rsid w:val="00896832"/>
    <w:rsid w:val="00897AD8"/>
    <w:rsid w:val="008A13D8"/>
    <w:rsid w:val="008A27D3"/>
    <w:rsid w:val="008A29C6"/>
    <w:rsid w:val="008A3B93"/>
    <w:rsid w:val="008A4680"/>
    <w:rsid w:val="008A5548"/>
    <w:rsid w:val="008A6DFE"/>
    <w:rsid w:val="008B3F3B"/>
    <w:rsid w:val="008B50FA"/>
    <w:rsid w:val="008B5FA9"/>
    <w:rsid w:val="008B6E50"/>
    <w:rsid w:val="008B79AD"/>
    <w:rsid w:val="008C0F2B"/>
    <w:rsid w:val="008C3686"/>
    <w:rsid w:val="008D463F"/>
    <w:rsid w:val="008F39F8"/>
    <w:rsid w:val="00900239"/>
    <w:rsid w:val="0090025D"/>
    <w:rsid w:val="00900A25"/>
    <w:rsid w:val="0090293A"/>
    <w:rsid w:val="009127BB"/>
    <w:rsid w:val="00916CF4"/>
    <w:rsid w:val="00924949"/>
    <w:rsid w:val="009254E9"/>
    <w:rsid w:val="009273AE"/>
    <w:rsid w:val="009425AD"/>
    <w:rsid w:val="0094448E"/>
    <w:rsid w:val="00944F96"/>
    <w:rsid w:val="00945E49"/>
    <w:rsid w:val="00945FBA"/>
    <w:rsid w:val="0095346F"/>
    <w:rsid w:val="009547C9"/>
    <w:rsid w:val="00955880"/>
    <w:rsid w:val="00956A2C"/>
    <w:rsid w:val="00957003"/>
    <w:rsid w:val="00962981"/>
    <w:rsid w:val="00963F04"/>
    <w:rsid w:val="00965D01"/>
    <w:rsid w:val="009728EA"/>
    <w:rsid w:val="00972BFD"/>
    <w:rsid w:val="00972D7B"/>
    <w:rsid w:val="00980EFC"/>
    <w:rsid w:val="00983937"/>
    <w:rsid w:val="0099044D"/>
    <w:rsid w:val="00991210"/>
    <w:rsid w:val="00991B87"/>
    <w:rsid w:val="00993B77"/>
    <w:rsid w:val="00995305"/>
    <w:rsid w:val="009A685F"/>
    <w:rsid w:val="009B79B6"/>
    <w:rsid w:val="009D2858"/>
    <w:rsid w:val="009D653D"/>
    <w:rsid w:val="009D6FD4"/>
    <w:rsid w:val="009E0554"/>
    <w:rsid w:val="009E318E"/>
    <w:rsid w:val="009E49D2"/>
    <w:rsid w:val="009E52C4"/>
    <w:rsid w:val="009E6A65"/>
    <w:rsid w:val="009E6F3C"/>
    <w:rsid w:val="009E7526"/>
    <w:rsid w:val="009F2314"/>
    <w:rsid w:val="009F28A1"/>
    <w:rsid w:val="009F3D2A"/>
    <w:rsid w:val="009F4399"/>
    <w:rsid w:val="009F4A9C"/>
    <w:rsid w:val="009F6085"/>
    <w:rsid w:val="009F6E8C"/>
    <w:rsid w:val="00A001C5"/>
    <w:rsid w:val="00A0310B"/>
    <w:rsid w:val="00A12E7E"/>
    <w:rsid w:val="00A152F1"/>
    <w:rsid w:val="00A15924"/>
    <w:rsid w:val="00A15C26"/>
    <w:rsid w:val="00A17277"/>
    <w:rsid w:val="00A26E35"/>
    <w:rsid w:val="00A31CC7"/>
    <w:rsid w:val="00A335AF"/>
    <w:rsid w:val="00A34A58"/>
    <w:rsid w:val="00A403B5"/>
    <w:rsid w:val="00A602E3"/>
    <w:rsid w:val="00A6234B"/>
    <w:rsid w:val="00A657E1"/>
    <w:rsid w:val="00A65956"/>
    <w:rsid w:val="00A66215"/>
    <w:rsid w:val="00A71173"/>
    <w:rsid w:val="00A73F40"/>
    <w:rsid w:val="00A801ED"/>
    <w:rsid w:val="00A80FB0"/>
    <w:rsid w:val="00A811A6"/>
    <w:rsid w:val="00A82837"/>
    <w:rsid w:val="00A84C1A"/>
    <w:rsid w:val="00A8634D"/>
    <w:rsid w:val="00A91A9C"/>
    <w:rsid w:val="00AA4C20"/>
    <w:rsid w:val="00AB1DF3"/>
    <w:rsid w:val="00AB3BCC"/>
    <w:rsid w:val="00AB5F1C"/>
    <w:rsid w:val="00AB68D9"/>
    <w:rsid w:val="00AC317F"/>
    <w:rsid w:val="00AC5EFB"/>
    <w:rsid w:val="00AD1180"/>
    <w:rsid w:val="00AD27C6"/>
    <w:rsid w:val="00AE1E81"/>
    <w:rsid w:val="00AE504E"/>
    <w:rsid w:val="00AE63BD"/>
    <w:rsid w:val="00AE7A39"/>
    <w:rsid w:val="00AF000F"/>
    <w:rsid w:val="00AF73AF"/>
    <w:rsid w:val="00AF7652"/>
    <w:rsid w:val="00B00C20"/>
    <w:rsid w:val="00B065A7"/>
    <w:rsid w:val="00B102E6"/>
    <w:rsid w:val="00B105CB"/>
    <w:rsid w:val="00B17066"/>
    <w:rsid w:val="00B25A67"/>
    <w:rsid w:val="00B25DAA"/>
    <w:rsid w:val="00B35673"/>
    <w:rsid w:val="00B37B03"/>
    <w:rsid w:val="00B42056"/>
    <w:rsid w:val="00B50D24"/>
    <w:rsid w:val="00B53797"/>
    <w:rsid w:val="00B5503B"/>
    <w:rsid w:val="00B55250"/>
    <w:rsid w:val="00B55863"/>
    <w:rsid w:val="00B55B61"/>
    <w:rsid w:val="00B61F0F"/>
    <w:rsid w:val="00B63F24"/>
    <w:rsid w:val="00B653A0"/>
    <w:rsid w:val="00B67007"/>
    <w:rsid w:val="00B70B89"/>
    <w:rsid w:val="00B733D1"/>
    <w:rsid w:val="00B74A3C"/>
    <w:rsid w:val="00B801A1"/>
    <w:rsid w:val="00B82584"/>
    <w:rsid w:val="00B83F14"/>
    <w:rsid w:val="00B84A57"/>
    <w:rsid w:val="00B85BE4"/>
    <w:rsid w:val="00B94FE9"/>
    <w:rsid w:val="00B9776A"/>
    <w:rsid w:val="00BA1A55"/>
    <w:rsid w:val="00BA659F"/>
    <w:rsid w:val="00BB1A4F"/>
    <w:rsid w:val="00BB3655"/>
    <w:rsid w:val="00BC1B9F"/>
    <w:rsid w:val="00BC5A9A"/>
    <w:rsid w:val="00BD0DF0"/>
    <w:rsid w:val="00BD1C43"/>
    <w:rsid w:val="00BD2345"/>
    <w:rsid w:val="00BD24BC"/>
    <w:rsid w:val="00BD3079"/>
    <w:rsid w:val="00BD553C"/>
    <w:rsid w:val="00BD7575"/>
    <w:rsid w:val="00BE199D"/>
    <w:rsid w:val="00BE5CD9"/>
    <w:rsid w:val="00BF0C2A"/>
    <w:rsid w:val="00C01CAE"/>
    <w:rsid w:val="00C02BF5"/>
    <w:rsid w:val="00C03672"/>
    <w:rsid w:val="00C04A1F"/>
    <w:rsid w:val="00C16B66"/>
    <w:rsid w:val="00C16BB6"/>
    <w:rsid w:val="00C210D7"/>
    <w:rsid w:val="00C21376"/>
    <w:rsid w:val="00C21F36"/>
    <w:rsid w:val="00C22A60"/>
    <w:rsid w:val="00C2325B"/>
    <w:rsid w:val="00C25ADE"/>
    <w:rsid w:val="00C2715B"/>
    <w:rsid w:val="00C32D99"/>
    <w:rsid w:val="00C3404D"/>
    <w:rsid w:val="00C40B37"/>
    <w:rsid w:val="00C4590C"/>
    <w:rsid w:val="00C47116"/>
    <w:rsid w:val="00C576A5"/>
    <w:rsid w:val="00C57E34"/>
    <w:rsid w:val="00C62BB2"/>
    <w:rsid w:val="00C6352B"/>
    <w:rsid w:val="00C63D19"/>
    <w:rsid w:val="00C63D44"/>
    <w:rsid w:val="00C74066"/>
    <w:rsid w:val="00C81F2D"/>
    <w:rsid w:val="00C83D95"/>
    <w:rsid w:val="00C83DA2"/>
    <w:rsid w:val="00C87C9B"/>
    <w:rsid w:val="00C909B9"/>
    <w:rsid w:val="00C951F5"/>
    <w:rsid w:val="00CA275B"/>
    <w:rsid w:val="00CA5C85"/>
    <w:rsid w:val="00CB0B22"/>
    <w:rsid w:val="00CB43C7"/>
    <w:rsid w:val="00CB6AEA"/>
    <w:rsid w:val="00CC1F9A"/>
    <w:rsid w:val="00CC5874"/>
    <w:rsid w:val="00CC5C8A"/>
    <w:rsid w:val="00CC77B4"/>
    <w:rsid w:val="00CC7A2A"/>
    <w:rsid w:val="00CE3D88"/>
    <w:rsid w:val="00CE3EFD"/>
    <w:rsid w:val="00CE5549"/>
    <w:rsid w:val="00CE629D"/>
    <w:rsid w:val="00CE6ADE"/>
    <w:rsid w:val="00CE6AED"/>
    <w:rsid w:val="00CF1422"/>
    <w:rsid w:val="00CF6192"/>
    <w:rsid w:val="00D02EDF"/>
    <w:rsid w:val="00D03048"/>
    <w:rsid w:val="00D04288"/>
    <w:rsid w:val="00D10350"/>
    <w:rsid w:val="00D118CD"/>
    <w:rsid w:val="00D12E3E"/>
    <w:rsid w:val="00D21C3E"/>
    <w:rsid w:val="00D22E2F"/>
    <w:rsid w:val="00D249DE"/>
    <w:rsid w:val="00D24A9A"/>
    <w:rsid w:val="00D359EC"/>
    <w:rsid w:val="00D37355"/>
    <w:rsid w:val="00D377AC"/>
    <w:rsid w:val="00D3798E"/>
    <w:rsid w:val="00D43FD7"/>
    <w:rsid w:val="00D4533B"/>
    <w:rsid w:val="00D4761A"/>
    <w:rsid w:val="00D5152F"/>
    <w:rsid w:val="00D518D4"/>
    <w:rsid w:val="00D5407A"/>
    <w:rsid w:val="00D55A7C"/>
    <w:rsid w:val="00D5744A"/>
    <w:rsid w:val="00D6453C"/>
    <w:rsid w:val="00D6555C"/>
    <w:rsid w:val="00D671A3"/>
    <w:rsid w:val="00D674C3"/>
    <w:rsid w:val="00D71343"/>
    <w:rsid w:val="00D729A4"/>
    <w:rsid w:val="00D74974"/>
    <w:rsid w:val="00D77B16"/>
    <w:rsid w:val="00D94AFC"/>
    <w:rsid w:val="00DA0C3C"/>
    <w:rsid w:val="00DA1A03"/>
    <w:rsid w:val="00DA2B94"/>
    <w:rsid w:val="00DA3C96"/>
    <w:rsid w:val="00DA7E8D"/>
    <w:rsid w:val="00DC0372"/>
    <w:rsid w:val="00DC2E29"/>
    <w:rsid w:val="00DC424A"/>
    <w:rsid w:val="00DD18CE"/>
    <w:rsid w:val="00DD6341"/>
    <w:rsid w:val="00DE042F"/>
    <w:rsid w:val="00DE0E94"/>
    <w:rsid w:val="00DE2A59"/>
    <w:rsid w:val="00DE3C84"/>
    <w:rsid w:val="00DE69DA"/>
    <w:rsid w:val="00DF0A17"/>
    <w:rsid w:val="00DF1FF9"/>
    <w:rsid w:val="00DF361C"/>
    <w:rsid w:val="00DF6D1D"/>
    <w:rsid w:val="00E007AF"/>
    <w:rsid w:val="00E025C7"/>
    <w:rsid w:val="00E03E00"/>
    <w:rsid w:val="00E04A2A"/>
    <w:rsid w:val="00E0669C"/>
    <w:rsid w:val="00E127A7"/>
    <w:rsid w:val="00E141D7"/>
    <w:rsid w:val="00E16425"/>
    <w:rsid w:val="00E30191"/>
    <w:rsid w:val="00E32DBD"/>
    <w:rsid w:val="00E33AE3"/>
    <w:rsid w:val="00E4028B"/>
    <w:rsid w:val="00E40352"/>
    <w:rsid w:val="00E41FE9"/>
    <w:rsid w:val="00E420F3"/>
    <w:rsid w:val="00E428EF"/>
    <w:rsid w:val="00E42C88"/>
    <w:rsid w:val="00E4313E"/>
    <w:rsid w:val="00E45DDE"/>
    <w:rsid w:val="00E47966"/>
    <w:rsid w:val="00E50031"/>
    <w:rsid w:val="00E53132"/>
    <w:rsid w:val="00E54192"/>
    <w:rsid w:val="00E6359F"/>
    <w:rsid w:val="00E63C97"/>
    <w:rsid w:val="00E64943"/>
    <w:rsid w:val="00E677FD"/>
    <w:rsid w:val="00E70610"/>
    <w:rsid w:val="00E76A26"/>
    <w:rsid w:val="00E7718B"/>
    <w:rsid w:val="00E809BD"/>
    <w:rsid w:val="00E81D37"/>
    <w:rsid w:val="00E86EEC"/>
    <w:rsid w:val="00E907B4"/>
    <w:rsid w:val="00E90AF9"/>
    <w:rsid w:val="00E91B2D"/>
    <w:rsid w:val="00E93231"/>
    <w:rsid w:val="00E9609F"/>
    <w:rsid w:val="00EA1BEB"/>
    <w:rsid w:val="00EA5459"/>
    <w:rsid w:val="00EA693E"/>
    <w:rsid w:val="00EB0F5D"/>
    <w:rsid w:val="00EB30A9"/>
    <w:rsid w:val="00EB6470"/>
    <w:rsid w:val="00EB7F3E"/>
    <w:rsid w:val="00EC0447"/>
    <w:rsid w:val="00EC34E8"/>
    <w:rsid w:val="00EC515B"/>
    <w:rsid w:val="00EC65C9"/>
    <w:rsid w:val="00EC6FF3"/>
    <w:rsid w:val="00ED4120"/>
    <w:rsid w:val="00ED46E8"/>
    <w:rsid w:val="00ED5381"/>
    <w:rsid w:val="00ED65F8"/>
    <w:rsid w:val="00EE478A"/>
    <w:rsid w:val="00EF08EC"/>
    <w:rsid w:val="00EF1DB4"/>
    <w:rsid w:val="00EF7BCE"/>
    <w:rsid w:val="00F00C2C"/>
    <w:rsid w:val="00F056A1"/>
    <w:rsid w:val="00F22416"/>
    <w:rsid w:val="00F22585"/>
    <w:rsid w:val="00F266FD"/>
    <w:rsid w:val="00F268F5"/>
    <w:rsid w:val="00F35738"/>
    <w:rsid w:val="00F37F21"/>
    <w:rsid w:val="00F41103"/>
    <w:rsid w:val="00F45DF6"/>
    <w:rsid w:val="00F461F0"/>
    <w:rsid w:val="00F4626B"/>
    <w:rsid w:val="00F5126E"/>
    <w:rsid w:val="00F57D60"/>
    <w:rsid w:val="00F615D0"/>
    <w:rsid w:val="00F6324B"/>
    <w:rsid w:val="00F74643"/>
    <w:rsid w:val="00F750B5"/>
    <w:rsid w:val="00F77855"/>
    <w:rsid w:val="00F80064"/>
    <w:rsid w:val="00F83375"/>
    <w:rsid w:val="00F87699"/>
    <w:rsid w:val="00F9089E"/>
    <w:rsid w:val="00F932E4"/>
    <w:rsid w:val="00FA2199"/>
    <w:rsid w:val="00FA656C"/>
    <w:rsid w:val="00FB0A07"/>
    <w:rsid w:val="00FB48C9"/>
    <w:rsid w:val="00FC257C"/>
    <w:rsid w:val="00FC39C8"/>
    <w:rsid w:val="00FC67B8"/>
    <w:rsid w:val="00FC7C6E"/>
    <w:rsid w:val="00FC7D94"/>
    <w:rsid w:val="00FD00A5"/>
    <w:rsid w:val="00FD3FBC"/>
    <w:rsid w:val="00FE1390"/>
    <w:rsid w:val="00FE2A9D"/>
    <w:rsid w:val="00FE465C"/>
    <w:rsid w:val="00FE5CD4"/>
    <w:rsid w:val="00FE62E6"/>
    <w:rsid w:val="00FF3AF7"/>
    <w:rsid w:val="00FF42D5"/>
    <w:rsid w:val="00FF4AB9"/>
    <w:rsid w:val="00FF65E2"/>
    <w:rsid w:val="00FF7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7C61E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7E4732"/>
    <w:rPr>
      <w:color w:val="808080"/>
      <w:shd w:val="clear" w:color="auto" w:fill="E6E6E6"/>
    </w:rPr>
  </w:style>
  <w:style w:type="character" w:customStyle="1" w:styleId="info">
    <w:name w:val="info"/>
    <w:basedOn w:val="Fuentedeprrafopredeter"/>
    <w:rsid w:val="00E63C97"/>
  </w:style>
  <w:style w:type="paragraph" w:styleId="Ttulo">
    <w:name w:val="Title"/>
    <w:basedOn w:val="Normal"/>
    <w:link w:val="TtuloCar"/>
    <w:qFormat/>
    <w:rsid w:val="00EB30A9"/>
    <w:pPr>
      <w:jc w:val="center"/>
      <w:outlineLvl w:val="0"/>
    </w:pPr>
    <w:rPr>
      <w:rFonts w:ascii="Arial" w:eastAsia="Times" w:hAnsi="Arial"/>
      <w:sz w:val="28"/>
      <w:lang w:val="es-ES_tradnl" w:eastAsia="es-ES"/>
    </w:rPr>
  </w:style>
  <w:style w:type="character" w:customStyle="1" w:styleId="TtuloCar">
    <w:name w:val="Título Car"/>
    <w:basedOn w:val="Fuentedeprrafopredeter"/>
    <w:link w:val="Ttulo"/>
    <w:rsid w:val="00EB30A9"/>
    <w:rPr>
      <w:rFonts w:ascii="Arial" w:eastAsia="Times" w:hAnsi="Arial"/>
      <w:sz w:val="28"/>
      <w:lang w:val="es-ES_tradnl" w:eastAsia="es-ES"/>
    </w:rPr>
  </w:style>
  <w:style w:type="paragraph" w:styleId="Subttulo">
    <w:name w:val="Subtitle"/>
    <w:basedOn w:val="Normal"/>
    <w:link w:val="SubttuloCar"/>
    <w:qFormat/>
    <w:rsid w:val="00EB30A9"/>
    <w:pPr>
      <w:jc w:val="right"/>
      <w:outlineLvl w:val="0"/>
    </w:pPr>
    <w:rPr>
      <w:rFonts w:ascii="Arial" w:eastAsia="Times" w:hAnsi="Arial"/>
      <w:sz w:val="28"/>
      <w:lang w:val="es-ES_tradnl" w:eastAsia="es-ES"/>
    </w:rPr>
  </w:style>
  <w:style w:type="character" w:customStyle="1" w:styleId="SubttuloCar">
    <w:name w:val="Subtítulo Car"/>
    <w:basedOn w:val="Fuentedeprrafopredeter"/>
    <w:link w:val="Subttulo"/>
    <w:rsid w:val="00EB30A9"/>
    <w:rPr>
      <w:rFonts w:ascii="Arial" w:eastAsia="Times" w:hAnsi="Arial"/>
      <w:sz w:val="28"/>
      <w:lang w:val="es-ES_tradnl" w:eastAsia="es-ES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EB30A9"/>
    <w:rPr>
      <w:lang w:eastAsia="en-US"/>
    </w:rPr>
  </w:style>
  <w:style w:type="paragraph" w:styleId="Textoindependiente">
    <w:name w:val="Body Text"/>
    <w:basedOn w:val="Normal"/>
    <w:link w:val="TextoindependienteCar"/>
    <w:uiPriority w:val="99"/>
    <w:unhideWhenUsed/>
    <w:rsid w:val="00EB30A9"/>
    <w:pPr>
      <w:spacing w:after="120"/>
    </w:pPr>
    <w:rPr>
      <w:rFonts w:ascii="Cambria" w:eastAsia="MS Mincho" w:hAnsi="Cambria"/>
      <w:sz w:val="24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EB30A9"/>
    <w:rPr>
      <w:rFonts w:ascii="Cambria" w:eastAsia="MS Mincho" w:hAnsi="Cambria"/>
      <w:sz w:val="24"/>
      <w:szCs w:val="24"/>
      <w:lang w:eastAsia="es-ES"/>
    </w:rPr>
  </w:style>
  <w:style w:type="paragraph" w:styleId="Sinespaciado">
    <w:name w:val="No Spacing"/>
    <w:uiPriority w:val="1"/>
    <w:qFormat/>
    <w:rsid w:val="00EB30A9"/>
    <w:rPr>
      <w:rFonts w:ascii="Cambria" w:eastAsia="MS Mincho" w:hAnsi="Cambria"/>
      <w:sz w:val="24"/>
      <w:szCs w:val="24"/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rsid w:val="003A744D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88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8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0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82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2</Pages>
  <Words>1641</Words>
  <Characters>9027</Characters>
  <Application>Microsoft Office Word</Application>
  <DocSecurity>0</DocSecurity>
  <Lines>75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0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3</cp:revision>
  <cp:lastPrinted>2013-09-18T19:58:00Z</cp:lastPrinted>
  <dcterms:created xsi:type="dcterms:W3CDTF">2019-08-26T15:34:00Z</dcterms:created>
  <dcterms:modified xsi:type="dcterms:W3CDTF">2019-10-08T18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